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8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9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  <p:sldMasterId id="2147483687" r:id="rId4"/>
    <p:sldMasterId id="2147483700" r:id="rId5"/>
    <p:sldMasterId id="2147483713" r:id="rId6"/>
    <p:sldMasterId id="2147483726" r:id="rId7"/>
    <p:sldMasterId id="2147483739" r:id="rId8"/>
    <p:sldMasterId id="2147483752" r:id="rId9"/>
  </p:sldMasterIdLst>
  <p:sldIdLst>
    <p:sldId id="256" r:id="rId10"/>
    <p:sldId id="266" r:id="rId11"/>
    <p:sldId id="267" r:id="rId12"/>
    <p:sldId id="551" r:id="rId13"/>
    <p:sldId id="552" r:id="rId14"/>
    <p:sldId id="257" r:id="rId15"/>
    <p:sldId id="553" r:id="rId16"/>
    <p:sldId id="554" r:id="rId17"/>
    <p:sldId id="501" r:id="rId18"/>
    <p:sldId id="525" r:id="rId19"/>
    <p:sldId id="522" r:id="rId20"/>
    <p:sldId id="523" r:id="rId21"/>
    <p:sldId id="536" r:id="rId22"/>
    <p:sldId id="537" r:id="rId23"/>
    <p:sldId id="538" r:id="rId24"/>
    <p:sldId id="539" r:id="rId25"/>
    <p:sldId id="540" r:id="rId26"/>
    <p:sldId id="541" r:id="rId27"/>
    <p:sldId id="542" r:id="rId28"/>
    <p:sldId id="543" r:id="rId29"/>
    <p:sldId id="544" r:id="rId30"/>
    <p:sldId id="526" r:id="rId31"/>
    <p:sldId id="545" r:id="rId32"/>
    <p:sldId id="535" r:id="rId33"/>
    <p:sldId id="524" r:id="rId34"/>
    <p:sldId id="502" r:id="rId35"/>
    <p:sldId id="546" r:id="rId36"/>
    <p:sldId id="258" r:id="rId37"/>
    <p:sldId id="259" r:id="rId38"/>
    <p:sldId id="547" r:id="rId39"/>
    <p:sldId id="550" r:id="rId40"/>
    <p:sldId id="268" r:id="rId41"/>
    <p:sldId id="269" r:id="rId42"/>
    <p:sldId id="496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24" d="100"/>
          <a:sy n="124" d="100"/>
        </p:scale>
        <p:origin x="144" y="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theme" Target="theme/theme1.xml"/><Relationship Id="rId20" Type="http://schemas.openxmlformats.org/officeDocument/2006/relationships/slide" Target="slides/slide11.xml"/><Relationship Id="rId41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B6BBDA-C7C0-4CAA-88CA-798D8777A2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3C2715D-AAE9-4E61-8ABA-E5AE352BA9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1830658-BE53-4B49-A8B5-B50350549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FCBA7AF-10E3-43BF-BA9B-9D0349B197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6F4F430-06C7-48FD-B497-E8DFD6137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442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724D64-E420-40B9-BF67-055A593826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C1AC0AF-1573-45E2-97E1-0F9AF2972A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0E09BBB-1795-4662-A2C3-43E0431EB3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982D3C-B638-4588-BEF5-784A7070EC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5A5165-49A6-4F6B-A4B7-E4F2D3ABD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281871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DB95FBC-ACBF-453D-B13B-BED5AE1519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ADE399-4024-4C37-A708-7E7CB40CEC8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EE6EF90-28F1-4BCE-B2C7-E7062CB00E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BB40760-EE66-43F6-9EB9-FD2F905B8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319EE8-B4EE-46EA-907C-F3DCD1D748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995697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DC49431-5D8B-4894-9CE7-4742988284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C36C6-0402-4E35-813B-664CC79162E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6DACE9D-6188-494F-B32D-6F147D41B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7051747-53B2-4C2D-91D3-7527B35C4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04A37E-68FF-4378-B7D1-61D3DD8DFD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87234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525970A8-0389-4909-8BE4-F730E1405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6FC602-A3FC-4326-8A01-B6C3CEB71E4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E4E485F4-031E-4818-9A3E-DC6D8D933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BCFE1D1-C13E-461E-B041-EE5EC063B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858AAD-E387-4491-8CCC-BAF13500F0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04811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D32FC85-4DC9-4F1B-9172-F6E874FB9D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DEFB69-1DCB-4C9B-8F63-AAEA10511BBB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46F4631-982C-4378-BF3C-4D2AFD7AFF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5F1C1F1-AB61-4CB0-A47C-8B4E4A2EB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920B5-9FC0-436C-9AEF-963CC41659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5849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F37948B-5178-452A-9062-3CF6F598CA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F6915-DC05-4585-B7A6-9523848D134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D1452AC-283F-4044-BD3B-B6F5C7964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AC342D9-6B0E-4C72-AC66-B70669D94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C7EE8-AD8F-4C2E-A3CD-1ADDFB972D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42590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3BFDD77-1D91-4FD7-A504-09D02E04AA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52206E-B4B8-4186-9C85-67DA8960A774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6819973-3CB7-4DEC-B317-F5ED017219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FABA105-A58A-4B70-88AD-5CFA7F863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D32E1-7E5D-4047-99C2-ABC672627AC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689946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FED074-E64D-47A7-B960-2759BC20AA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9F337-85A8-42EC-A765-54AFD495B36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4740-B576-4BAD-B82D-AB066C7558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38DDCB-65D9-4F6A-9D10-B4021A2B99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F07A2-0853-4216-8670-239BAB424B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2872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304588-D512-4985-8A85-63AC6C31E2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411E7-33D6-4828-BBFF-1B781C9696E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DC33BB-F1C1-42F4-AB06-22450FAD0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BA74B7-4A3C-42A4-8227-BD9F63A97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CE47F-C568-4F1A-BC29-41DE934DBB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21433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32DA1C-EBC4-451E-BFCC-052608503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82242-53D3-4A10-B3EC-3F4F5C1A5958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35FCBD-89B2-4F82-9307-16DDE069B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F6CBF1-33B9-4AE2-943D-945D65AC7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E479D-4961-4A1D-8384-4A0DA51AE3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5247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23C6825-7ACD-48BC-BAF6-48CD1F39861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159F190-60BF-4381-A3F8-3B6BF50E76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3DAAF2-DF0F-472A-96E6-D3B1877369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7FAE44-ECF1-45EE-A4FE-002C7F1CF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940283-B7E1-451E-9BB5-1658F5D56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7669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C412D7-6928-494D-982E-37773233A6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E852E8-3B04-41E9-BC2D-41BAEEF271D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F3660-9108-47B0-8CC1-44522C45B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E1A361-10FF-47FB-B93C-3508CC0F00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B615A7-2375-41C5-B68C-DE9392183F1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9608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E0E049-F348-4C45-9A4D-E1C7C01B34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4D00A-3906-467D-9C22-97507C87197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552D8E-9748-4AB8-A492-96833ED9B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5C7D8A-0DC7-497F-9522-0FA0C9A6F5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BB4FC-16B9-4509-9990-53A3BBFE31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1699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623D92-E8C5-4E82-8CB0-F8F04BA3B8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B7D42A-9255-477E-97B9-A8BC2CF1048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58075D-EB35-484D-8632-841C389E6F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1D0E3E-51E1-4271-90BD-1A9D247FC5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CE9AF2-60EC-45AD-B4EC-542A4EDAA2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4806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209D7FB-E87A-442E-8ED6-3BCDC79E5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EE5E2-1759-4E22-A9A3-CBE1050740A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D8A4A5A-346B-4BAC-90EE-AF7390924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C64AF00-7F5A-4126-B3C5-7DEF9B4CE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EA2EB4-A3C2-4D5D-A313-9AE87C65E9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270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181298A-14BE-47E7-8E58-4C46AFB2D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CC886A-1A32-4426-BD23-F1ED71D2837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FA681D5-59A7-47B3-B7F2-AE44490716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F4B6293-8099-41CB-AF20-D62D9B161F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2BC8C-C867-4F86-AD6E-43B3D9ECA1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1887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6E20AA4-EFC4-4BF9-87F2-A9B2CF33F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BCF670-661B-4F95-98C7-08E9808D9E2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F653448-37CA-4ADE-98E6-A5A00991C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E4C172B-BE2B-4845-8CDC-3F6B40C06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6355C5-9F34-4F0F-B85E-DBBACC27E4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0750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2633756-5DE3-454B-AD14-A92C2A6059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1B59E-F1B2-4C89-977F-BE3BFF4FB0E0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E8E8ED3-B517-498A-919C-48ABF6049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CEC627C-63CE-42FC-B121-7D4B86DC3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F5DA6-BA3A-41B7-ACBA-86E9F59D6E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7131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7AEEF8A-2665-4268-A81B-C8C07BC8E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5391A0-3C13-4413-B6F9-E147377445A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DD24D6E-1731-4BEA-AF74-C573F0C42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0B3D434-4C9D-4DA6-8AE2-5C2190704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FAD85-90C8-4EEC-B7BA-CF7A236B15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1994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640F71-8F7F-491A-B173-E58399CC83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DCFB3A-080B-469B-A0BF-E442EF002A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97AF6F-F386-48B5-8C8C-5DBEA5441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6777B8-14F4-448E-B1B2-554AD10C08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6890FF-98BB-4DE6-BC31-B6D952C32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4046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81B7BF3-C8F8-4930-82A6-253A771999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D8E713-61A1-41AD-98D0-A1E82FAA47F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CF39E5A-EB18-4EB4-9D1B-228E6F72A1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661D9CE-E2AC-4EB0-86B3-EA874ACB0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7B93F-871B-44D8-A264-B1F7EC79E0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4779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BD4E16-ABE8-4BD1-8687-7D785A47D6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BDFC5-9706-448D-BB76-8E072827D2A8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C8A829-B897-49CF-9D45-B5A046F3AC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FBA2B1-3208-4F55-BEF3-8DFC3CAE8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009455-BBB6-48FF-90D6-2B9A0F2D82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2844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17C1E4-B38A-449C-923D-4D5C1BE94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77E92-F51B-4751-BCFB-45293F415B3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78F595-6E52-48B5-A79B-06CA53C9CE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8EE3BA-F362-4DC0-AE76-38F83D30F7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475613-BB0A-4CA1-AAC1-3086211CBB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5588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EC4382-D920-45F9-A154-237EA53DA8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44F16B-BCB4-4100-B4A8-880847EBC9B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F3D234-7FB9-49AA-9697-AAEBE411A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63774-A623-4B29-9667-E0225741D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A7134-F28B-4106-86BA-DB51637652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63190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pic>
        <p:nvPicPr>
          <p:cNvPr id="2097154" name="Picture 2" descr="http://www.polyomics.gla.ac.uk/images/uni_glasgow_logo.png"/>
          <p:cNvPicPr>
            <a:picLocks noChangeAspect="1" noChangeArrowheads="1"/>
          </p:cNvPicPr>
          <p:nvPr/>
        </p:nvPicPr>
        <p:blipFill>
          <a:blip r:embed="rId2"/>
          <a:srcRect r="77982"/>
          <a:stretch>
            <a:fillRect/>
          </a:stretch>
        </p:blipFill>
        <p:spPr bwMode="auto">
          <a:xfrm>
            <a:off x="11277601" y="93877"/>
            <a:ext cx="794595" cy="60634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55" name="Picture 4" descr="UESTC 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12613" y="24715"/>
            <a:ext cx="964988" cy="724929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1048582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83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84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85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59D14F-CE7D-4C58-B638-761F8973EE93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43764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590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59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F49FFE-17BC-4FF7-BC14-1F0E773A72E6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77895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5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71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871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1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38985-6528-42D7-A0C1-12A26B2FAC6E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899561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671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672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67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7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7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1DE320-C3B2-4990-8285-1E361395BE4B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5177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1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692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8693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694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8695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69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97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98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2E598D-2EAB-41FB-9B3C-DE3801F57B2E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66264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F9895-DBEA-494D-88A2-2658D82B9DB2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1048690" name="标题 5"/>
          <p:cNvSpPr>
            <a:spLocks noGrp="1"/>
          </p:cNvSpPr>
          <p:nvPr>
            <p:ph type="title"/>
          </p:nvPr>
        </p:nvSpPr>
        <p:spPr>
          <a:xfrm>
            <a:off x="146222" y="200371"/>
            <a:ext cx="6641756" cy="5575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8164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E4BC24-E9B3-4A3D-B524-A740381AC0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ADD2ED2-C66A-4ED1-968C-DC80F210C6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EA15EF-9933-41AC-B0FB-994BC94A1B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E6C20F-BA2F-4FC5-ADCB-256871AC3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53339B0-6AF3-4E8E-A175-20CE69971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12125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9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4B43C-BBA0-4796-A60B-227531CBE7CA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236116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1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682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683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868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41CBA1-1452-4B7C-8F8D-896C2B2E4A53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51694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4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70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1048706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870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0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0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4B612-1C63-4E0A-A577-07629FBFF2C6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017002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700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70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0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0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3558A-7AC7-4DFB-82DF-207CD6794566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642621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0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48721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72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2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CB76DA-BD83-4CDD-AD15-4FE41637D154}" type="slidenum">
              <a:rPr lang="zh-CN" altLang="en-US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5746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0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104871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1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AC59E-E59F-41F0-AFB2-1CEBBB963287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104871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80249590"/>
      </p:ext>
    </p:extLst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6" name="标题 1"/>
          <p:cNvSpPr>
            <a:spLocks noGrp="1"/>
          </p:cNvSpPr>
          <p:nvPr>
            <p:ph type="title"/>
          </p:nvPr>
        </p:nvSpPr>
        <p:spPr>
          <a:xfrm>
            <a:off x="510118" y="125413"/>
            <a:ext cx="11076516" cy="6334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677" name="表格占位符 2"/>
          <p:cNvSpPr>
            <a:spLocks noGrp="1"/>
          </p:cNvSpPr>
          <p:nvPr>
            <p:ph type="tbl" idx="1"/>
          </p:nvPr>
        </p:nvSpPr>
        <p:spPr>
          <a:xfrm>
            <a:off x="486833" y="941388"/>
            <a:ext cx="11099800" cy="52324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1048678" name="KSO_FD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79" name="KSO_FT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80" name="KSO_FN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F1C03C88-B501-437E-821D-77A0436578C0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45487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40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726B40-041C-4FA0-B1D9-8398FE482D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8F089-1C1C-49C9-B3F6-F13EAF71968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EFA4B0-336B-4119-9BB9-333E09656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48F945-96CD-4ED0-BE6A-03F0C1071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84E075-F2C4-43B1-9D84-F17E57863D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25459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9783E0-783F-4C1F-BB3B-3859E27C0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0B4B49-8683-42DA-9153-2A5449D30A9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ECFD29-6FAF-4D02-9BA1-B0F76A9AC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BA9C40-2CCB-43D2-A385-DC81BAE3C3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53A23-E971-4266-A065-FC07755850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73205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/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16C8B3-B49A-4905-981E-6B77B86357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AE777-8BA0-44C4-816D-43479EFAF4D4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2E764-40F8-412F-B5F1-96EEDCA3A8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71DD0B-05A1-4316-A874-4691C539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91A5-975B-4AF4-880A-C1E6E3CB7F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833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01F856-C4C2-4FF6-9ECC-7E711CBFA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4C44A4-AB64-43BF-A922-2C0529B1BED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974F535-295B-448C-B7D2-6C62813142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8557CD6-1B2C-4526-A596-23BED723D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EDA072F-8269-4550-A834-90F76BD94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BAFC7AF-9CC9-4002-9549-14F4B23B80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78473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8D19524-98E4-4D19-A4E0-23F8DCEDF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48F627-615A-4E8C-B17C-37C2D550E191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76825E4-12D7-4625-82A0-C01B0F903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7987C8D-93B3-4B51-BC01-90F0BA89A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FE61FD-E209-450D-ADAB-65417007C77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44820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C15FE43-FA72-463D-9977-8180B6BFA4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E9B5E-E8B0-4647-AFBE-B3A0FFA4CCBA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5E48579-7F89-4E5F-928E-7ECD35AA2B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D455F35-BC9F-4BCB-9C0E-7F11EF198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543FC0-609B-43F9-94A7-A4C785DC4D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59072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8"/>
            <a:ext cx="6641756" cy="5575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476F63ED-8A7E-4714-8243-9C0D73E152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09665-5B82-4AF8-A410-8428692E805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F0C3E1D-86E3-43CB-9BDA-02CB43325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F0FDA9A-785E-48DA-9C47-9013B1B7AB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408FDC-1A31-4046-B61C-FBA4E6BFBF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26715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E07CEAF-4DFB-4736-837D-422C87B0DD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ADAB9-AD10-4272-ABA0-77CD5D9B9AC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DAF3802-8188-4C6E-8614-6C324B5946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DCB91DA-8ADD-44E2-995C-2E7EB4A45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25F1DE-F554-48D5-99C9-0E4E40A4E7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70411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C29745E-BCEB-493A-B494-D086CA2E4F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7CB836-B406-40F5-A1C5-508271B0C52B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38C9D9-0166-4050-B127-7864B49A3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14D8FED-8BFD-4050-A1F0-BED78C74C4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7D93D-41EB-401B-BBC9-545225E7AE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63425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3592F1F-2179-4402-9071-6C2DD0D2D0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017C82-A34C-4F64-82F8-43522894725D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3BC7283-834B-489F-B9BB-229F70917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E8DD480-BA9A-467F-80E4-2D241F704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C6C33D-CE98-4A2E-AE21-D935381F22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15132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674356-2B70-4A8F-915D-5B1C4A77D1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2631F-2411-48A3-A99F-5A5D6A49734A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53C522-3240-4D49-9CFB-0830761243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D26949-9484-4B05-B490-BD7B5FE91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CFF52A-C15B-4055-B129-EB7F56E512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74805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7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6" y="365127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30596E-C70F-4612-9D8B-5C9D3A0C64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62819F-5F5F-4C1E-8785-E1BD489295AE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47D6FA-7632-4084-AC3C-40937AC353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3D5C7D-ECBB-4A00-BABF-C8E1DA6B3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02A15-E71F-4A0D-9A75-E9EB20854B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69844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40"/>
            <a:ext cx="9144000" cy="1655763"/>
          </a:xfrm>
        </p:spPr>
        <p:txBody>
          <a:bodyPr/>
          <a:lstStyle>
            <a:lvl1pPr marL="0" indent="0" algn="ctr">
              <a:buNone/>
              <a:defRPr sz="1013"/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19A1EB-8D08-437F-9268-6AA98BA71E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C40B7-DC83-4F03-A030-F15B4039779B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50FB84-D9EC-4BAB-B980-9EEB89E9D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B15DB-42FB-48FA-838C-58BA888B0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ABD869-D393-4024-8B71-2BF313D898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974549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AE1A0C-EF38-4D67-8119-4DA7916A33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E95A9-B4F8-4A22-983F-CC479A963960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3BD82D-BC8A-40FA-BB41-3869BAE465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360A9E-4AE5-41B7-8EBD-0E33414BB9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9BFF6-9BC0-454C-9FC1-D0B3F3AFB4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243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5B9453-06BD-425E-8FE4-8A94248AA0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CABF9EC-A99E-4826-97F2-8104555979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B85E33-028A-4676-8F8C-22A308B9769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7605F52-5A29-48A1-B03B-1763C0DBB4E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521EF72-C6F0-48BD-A1BD-2D10D4E613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AE4222B3-5417-48A4-A88C-1A99CD7C93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00F7A11-2844-4C51-92FB-3D2546508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0148F70-6E02-4115-AEE1-806147D90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40806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64F70-C10F-400F-B480-938E8BCE9D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EBCE4C-0F7E-427E-919E-14EEECC35EFB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CB7635-90D3-45CD-AC1D-8CE697B8E2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5BC8C1-A8D6-40C0-A1EE-F1EFCCA0A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1FAE7A-4CAF-4D42-B4DB-4C391D284F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120871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10ECDF-DEC5-46BD-A7D5-377ECF05F9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DD1C34-F3CD-44C2-9E34-8A76BDEB183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1CC86C-EB52-49B9-8D17-CA75AA069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DB1CF4-5994-4F9D-93C7-DC5112BD4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5BEEF-FA6F-4FBE-B3DB-DE7FA2A6A4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28018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0D55BBC-32BE-4398-BBEC-4A84DB0A7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887532-A8AD-4FE4-8CF0-74B46D6F5DED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5FD0C61-93C3-4476-95FC-A72D69A183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8A21043-7B9B-4C3A-B9CC-596905266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819A24-121C-4FB4-BA83-20D6AD8AB5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766060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12C22944-95A4-4DF5-A6FC-D7A6F1C682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032D8-DE75-435E-8080-887DCF3C6FC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9ADA9C2-1BB4-4E74-9648-EF516ABCC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5821F34-5714-4179-8607-EA049D6D4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1539A3-B78F-42B7-9E55-2E0EF7FD33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8579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87770BF1-A5E9-45E6-9FD2-113713E70A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339285-1543-4401-8ADD-ED31ED1B0F3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1544E64E-664A-456A-A850-DCF6EA5606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0540652A-CD7B-4579-AC17-96C427E66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AD477-9527-450D-9D3D-BA334FB66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33157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2867833-8069-404A-98F6-75CABF03AC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B7BDC-8634-406D-AB80-DC1CD00A715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8D66EA2-AAC8-41B8-8685-185743B07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F052326-2F86-400F-9959-9D0A1349D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425F39-FA7B-4E79-AD1B-831C2D0BEA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906943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DA8942D-ADB6-49A3-A25E-06F8469C18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A33716-C067-4094-A6CF-F966F9A0545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E4C206-E2CF-49A5-B422-58D7987B3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420D19F-2172-409C-8FBA-35A6197DC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1222F5-0121-4331-83BF-7CE2F69EE42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42512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461B60F-3C26-41C0-97D3-B52767D577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3EDAF9-FAE9-4378-8FE9-D9C4EC9BD480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203611D-42F5-4AC0-9C01-B059BD08B5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6B28BBB-5639-4594-8D5A-53AA6B8B9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1B774-94C8-4BB0-835B-3F03C2CDFF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07922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D9E9DD-B0F0-4397-8E7D-292A57EF61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75EF9-8E90-4BDD-AFF1-21E41850815E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B71665-B5B4-4D90-97A5-40C9B65191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DF09D6-14CF-4E28-9277-17A27E716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2A5C7-260E-4A48-971C-C486356704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11027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14E260-99B2-45ED-AF14-CD03C5E86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5EC27-E4A4-4831-AE06-338AC476154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81847E-75A8-4B6E-A689-5D59B9A1C5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04C999-638D-4E58-A1B4-B88E1D02BA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66F83-7536-44AF-A964-A028A17BDC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9067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124683-A6F6-4ECE-9F63-88B45A35C8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CD26E7-7C3F-4102-843B-C2E06FB6E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0C64123-C4A2-4DB2-A582-83E6A52ED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8D640DC-6FF7-4255-BF37-F9A69AB0A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96997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A40B50-8D9E-42EF-9CED-0BAB17541A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098D41-0C29-4F82-872B-A8F22EB00AD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3CA474-ED91-4A85-AD16-E4086B9F7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D431FA-E020-462C-9637-84C5A8B65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943DA1-4FE4-44E7-B290-C10215AD72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67718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1F58AF-CAFE-4981-A949-1616B2BEDC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7ABE1D-0893-44D7-8EE9-386360BFDFE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E69B2E-23E8-4D46-A213-42E43C7B2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4E1DFA-27E5-4639-8885-DF4381380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85EB38-D506-46F0-8814-7AD341A0CC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0437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AE6476-6A54-4A41-92D5-B94C5738E7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53132-4A9E-4C2B-82B7-BE4C0C77E6C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E67A81-1FBB-4FBB-A507-CE0428884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3531C1-7D8A-4F64-8E19-EEF43DF37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F6367F-2A20-4D1A-B465-0B346A4614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34236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383820-0C69-4FE7-87B2-3D9D942D5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E36430-9B03-489B-B08A-0DB25506993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E1E22E-F7D5-4328-89D0-8828DB8E6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F0B797-9080-4818-9A84-BB24A5560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F3A9FC-E0C6-4867-B37E-414C27D8F4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14980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76AF9F1-2932-435B-87EE-BE98319FD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71260-7B23-410D-B4F3-593E182D1646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7D7AACE-9B7E-4222-B4D2-7DE6390A6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7BC8B22-3F2C-4F96-8E8A-768216906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701D6-63CA-48A9-A0F3-A91F4E6B27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11389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5AD42CF-FFF9-489D-9D5F-1B8F07BD5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6F5D92-3DAE-42D0-8091-B643440D434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D2002D7-A81B-46C9-AC2E-A43C005FE6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581BCE3-0390-4740-8EA8-B54B59808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6DCC25-71D4-44B4-A6E2-E05F75C9A9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00986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D6C6174-E340-4FBD-B88D-FB06F51FC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0144F-CF6F-4941-B55E-B9053950D92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83B93A71-EDE8-4049-8C64-C95597B56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81203EF-F19C-4630-B868-169ACC6F0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AD0B7-9EB2-4DA0-A335-42A0A33416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94041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1C7B84D5-3018-41F2-BE5D-12D658ABC7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5C1864-3367-4F55-A32B-95FBAF28971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0588EB2-CDDD-4CB8-B5AA-0492DD098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41440FC-B343-4B12-B682-69FE12292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F1A803-6B4F-4A3D-90FC-A700B3A425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69745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9285A79-11FB-4D99-A770-095588D05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B461D-2110-47B9-812C-452A2ED8133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3F3049D-EFAF-47C2-986B-DD48CEDDB1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C9841E2-8D5B-466B-838C-20C133C059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F7F739-47AA-4B50-A303-AE09D171BC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10162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DE2B91C-D8A6-48F3-974F-875BB303F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F9DA0-E053-434F-BC3C-EC6B6709D4F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AA66B1F-64F2-4448-9BCF-07D858559F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86E14C-CFFC-4A92-A1A0-0148FC31D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0849C-5B0A-4658-A2B9-32F3593AAC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8570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55000D8-3E4A-4869-869E-B917C28DB4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D330ED0-D304-4ADB-974B-B75F3EBEE9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394589-EBFC-4865-BAE5-2F65DEC8C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91158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370BBD-E322-4755-B172-A7B7D7A2F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0E0210-9EAC-47A4-80D1-95E6230B78F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648960-B23B-43D0-9048-B7C68AEA5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15C40F-4C3B-4D2C-A227-A027383CC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35781-0BFE-42A1-BBE7-E0C1319539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09640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745B7B-15FC-4746-A4D5-97F96A9AF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DE3DAD-FD0A-42C8-815A-7D9AB39BC1C4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90EC9B-3D65-4D59-811F-379293A7D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21FEDA-029F-476D-B177-D47ED756E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4CF06-F841-421F-94F9-883B898F48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82746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DFB9EA-FA6A-4E7F-B139-79DE99B07F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7A532-0555-4BB0-BB83-9E1A1E37FC5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3D1626-1A7E-45A1-B532-76C3DA12F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FDB209-9D27-4177-90FE-797FB870D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CDDE2-C8D1-4973-B0F9-ED85CA0767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31902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793694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949248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949065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832095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967535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344041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39945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B1C4D-C936-425E-A87D-58987DA5A6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9A2AC9-7266-4A0B-85B7-11464DCEE9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0DF93C9-218B-41A2-915C-53BD1B6488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105FEDF-0C8D-413C-B213-2742182F5C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D61360-D955-4D8C-8CA8-83D5B9749A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3F26CB-80BE-4F79-99A0-CE86A9092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153199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43455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3079045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278935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473797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60687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1F58AF-CAFE-4981-A949-1616B2BEDC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7ABE1D-0893-44D7-8EE9-386360BFDFE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E69B2E-23E8-4D46-A213-42E43C7B2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4E1DFA-27E5-4639-8885-DF4381380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85EB38-D506-46F0-8814-7AD341A0CC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08633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AE6476-6A54-4A41-92D5-B94C5738E7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53132-4A9E-4C2B-82B7-BE4C0C77E6CC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E67A81-1FBB-4FBB-A507-CE0428884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3531C1-7D8A-4F64-8E19-EEF43DF37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F6367F-2A20-4D1A-B465-0B346A4614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36541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383820-0C69-4FE7-87B2-3D9D942D5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E36430-9B03-489B-B08A-0DB25506993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E1E22E-F7D5-4328-89D0-8828DB8E6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F0B797-9080-4818-9A84-BB24A5560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F3A9FC-E0C6-4867-B37E-414C27D8F4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1738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181600" cy="4351339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76AF9F1-2932-435B-87EE-BE98319FD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71260-7B23-410D-B4F3-593E182D1646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7D7AACE-9B7E-4222-B4D2-7DE6390A6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7BC8B22-3F2C-4F96-8E8A-768216906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701D6-63CA-48A9-A0F3-A91F4E6B27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00825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7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7" y="2505075"/>
            <a:ext cx="5183188" cy="3684588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5AD42CF-FFF9-489D-9D5F-1B8F07BD5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6F5D92-3DAE-42D0-8091-B643440D434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D2002D7-A81B-46C9-AC2E-A43C005FE6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581BCE3-0390-4740-8EA8-B54B59808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6DCC25-71D4-44B4-A6E2-E05F75C9A9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9956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377F95-E162-46FC-ABC0-BAD6DABEDD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A8CED41-CD53-4D8E-9537-3B2928C4700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AD323B1-9CD1-4068-B2F0-D35EB444AA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4733D0C-EB91-4DA0-8B0C-7DCA944E10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D5F41F7-8EB0-40C4-A064-DC04571B7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EA038F-7845-406D-A8FA-0C2AFC8B4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47553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46223" y="200376"/>
            <a:ext cx="6641756" cy="557511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D6C6174-E340-4FBD-B88D-FB06F51FC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0144F-CF6F-4941-B55E-B9053950D925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83B93A71-EDE8-4049-8C64-C95597B56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81203EF-F19C-4630-B868-169ACC6F0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AD0B7-9EB2-4DA0-A335-42A0A33416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37583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1C7B84D5-3018-41F2-BE5D-12D658ABC7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5C1864-3367-4F55-A32B-95FBAF28971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0588EB2-CDDD-4CB8-B5AA-0492DD098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41440FC-B343-4B12-B682-69FE12292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F1A803-6B4F-4A3D-90FC-A700B3A425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54824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9285A79-11FB-4D99-A770-095588D05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B461D-2110-47B9-812C-452A2ED8133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3F3049D-EFAF-47C2-986B-DD48CEDDB1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C9841E2-8D5B-466B-838C-20C133C059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F7F739-47AA-4B50-A303-AE09D171BC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967505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DE2B91C-D8A6-48F3-974F-875BB303F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F9DA0-E053-434F-BC3C-EC6B6709D4F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AA66B1F-64F2-4448-9BCF-07D858559F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86E14C-CFFC-4A92-A1A0-0148FC31D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0849C-5B0A-4658-A2B9-32F3593AAC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47537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370BBD-E322-4755-B172-A7B7D7A2F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0E0210-9EAC-47A4-80D1-95E6230B78F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648960-B23B-43D0-9048-B7C68AEA5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15C40F-4C3B-4D2C-A227-A027383CC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35781-0BFE-42A1-BBE7-E0C1319539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35518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9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5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745B7B-15FC-4746-A4D5-97F96A9AF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DE3DAD-FD0A-42C8-815A-7D9AB39BC1C4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90EC9B-3D65-4D59-811F-379293A7D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21FEDA-029F-476D-B177-D47ED756E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4CF06-F841-421F-94F9-883B898F48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3157334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DFB9EA-FA6A-4E7F-B139-79DE99B07F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7A532-0555-4BB0-BB83-9E1A1E37FC5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3D1626-1A7E-45A1-B532-76C3DA12F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FDB209-9D27-4177-90FE-797FB870D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CDDE2-C8D1-4973-B0F9-ED85CA0767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148337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02A5F2-F551-4B66-B266-438434134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C13F1-6524-4B4B-B866-2C7C7D9A2B3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B27889-E5C9-4D07-9D20-239694800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2071A8-34AA-4B15-BDA7-9D2BC3255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B2FB6A-B24C-4D4A-9260-E3ADBECAC6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41956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0FF97-AA18-4C00-9351-0BA8CF5D54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23202B-85AC-4C66-86BC-7EC7B3A5BE99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A8E60E-8211-4C69-9055-F9C713B47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31704F-A043-433E-8052-A1B88AA398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87381-845F-4123-AC91-A840A85D27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36115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CC56CA-3C8F-4E08-BCF6-2D2E1C286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F400CE-7489-416B-9674-B21C9C2D2F83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2B14B8-CE04-4E60-8B96-25CFB531E5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126DCE-9DB6-4617-B384-AD26EAC2E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2A4226-55DF-4E23-9BED-2EEEFC588F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655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6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8.xml"/><Relationship Id="rId2" Type="http://schemas.openxmlformats.org/officeDocument/2006/relationships/slideLayout" Target="../slideLayouts/slideLayout98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923801-B429-4BFD-87AC-BEAAB989C1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466EC7-0BC4-4761-AB2E-E167C98997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158E62-6000-4675-B417-7869773703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A0534B-8602-48FE-8922-9989FD196AD2}" type="datetimeFigureOut">
              <a:rPr lang="zh-CN" altLang="en-US" smtClean="0"/>
              <a:t>2021/5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6028A5B-09A9-4673-B1D7-2DC50FB878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41274B-539F-4A40-A5BD-799D21CDF1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75BC3F-9A92-4FB9-8A2D-73397271C7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2189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89C022BA-62E1-46DA-BC51-6BB2A381781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4325EFB4-AA6E-4BBA-8F86-51E11C3FEBD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2E0661-DBB4-4705-BDB8-209DD9A4D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4959DA1-79D5-4758-AD49-8127E572A392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C6B3F4-85E0-40D3-83A9-BFE9140B4C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DF8969-EE55-4AD2-8AD5-351641A4B3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8106DDE-1EB4-422C-8120-5A18512F2E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>
            <a:extLst>
              <a:ext uri="{FF2B5EF4-FFF2-40B4-BE49-F238E27FC236}">
                <a16:creationId xmlns:a16="http://schemas.microsoft.com/office/drawing/2014/main" id="{8CBF1090-97CC-4CD2-AB60-8F41230277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0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06720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04857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48578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7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104858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8D033E-52FD-43B9-A530-C8FCC6367D34}" type="slidenum">
              <a:rPr lang="zh-CN" altLang="zh-CN" smtClean="0"/>
              <a:t>‹#›</a:t>
            </a:fld>
            <a:endParaRPr lang="zh-CN" altLang="zh-CN"/>
          </a:p>
        </p:txBody>
      </p:sp>
      <p:pic>
        <p:nvPicPr>
          <p:cNvPr id="2097152" name="Picture 2" descr="http://www.polyomics.gla.ac.uk/images/uni_glasgow_logo.png"/>
          <p:cNvPicPr>
            <a:picLocks noChangeAspect="1" noChangeArrowheads="1"/>
          </p:cNvPicPr>
          <p:nvPr/>
        </p:nvPicPr>
        <p:blipFill>
          <a:blip r:embed="rId16"/>
          <a:srcRect r="77982"/>
          <a:stretch>
            <a:fillRect/>
          </a:stretch>
        </p:blipFill>
        <p:spPr bwMode="auto">
          <a:xfrm>
            <a:off x="11277601" y="93877"/>
            <a:ext cx="794595" cy="60634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2097153" name="Picture 4" descr="UESTC logo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0312613" y="24715"/>
            <a:ext cx="964988" cy="724929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176706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EF34B962-6CBB-4BCB-9088-77373F1DDAD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2E86385E-E5FA-4B8F-A110-EA8D632A0E3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7E1573-66F9-4313-80F1-E4FADEA6BE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675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E5B5C2E-28AD-4083-8797-9DD5CB042B0F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C8790E-4829-41C8-9BA1-01FC4F3A95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675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244780-15C6-42D6-9AE7-2B682AD784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675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0E5C8D6-F4B0-4220-B34D-65B1A984CE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 descr="UESTC logo.jpg">
            <a:extLst>
              <a:ext uri="{FF2B5EF4-FFF2-40B4-BE49-F238E27FC236}">
                <a16:creationId xmlns:a16="http://schemas.microsoft.com/office/drawing/2014/main" id="{B7745776-0E00-4457-9DA0-9BC5195EA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2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24893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>
      <a:lvl1pPr algn="l" defTabSz="51435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51435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51435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51435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51435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342900" algn="l" defTabSz="514350" rtl="0" fontAlgn="base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685800" algn="l" defTabSz="514350" rtl="0" fontAlgn="base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028700" algn="l" defTabSz="514350" rtl="0" fontAlgn="base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371600" algn="l" defTabSz="514350" rtl="0" fontAlgn="base">
        <a:lnSpc>
          <a:spcPct val="90000"/>
        </a:lnSpc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28588" indent="-128588" algn="l" defTabSz="514350" rtl="0" eaLnBrk="0" fontAlgn="base" hangingPunct="0">
        <a:lnSpc>
          <a:spcPct val="90000"/>
        </a:lnSpc>
        <a:spcBef>
          <a:spcPts val="563"/>
        </a:spcBef>
        <a:spcAft>
          <a:spcPct val="0"/>
        </a:spcAft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0" fontAlgn="base" hangingPunct="0">
        <a:lnSpc>
          <a:spcPct val="90000"/>
        </a:lnSpc>
        <a:spcBef>
          <a:spcPts val="281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0" fontAlgn="base" hangingPunct="0">
        <a:lnSpc>
          <a:spcPct val="90000"/>
        </a:lnSpc>
        <a:spcBef>
          <a:spcPts val="281"/>
        </a:spcBef>
        <a:spcAft>
          <a:spcPct val="0"/>
        </a:spcAft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0" fontAlgn="base" hangingPunct="0">
        <a:lnSpc>
          <a:spcPct val="90000"/>
        </a:lnSpc>
        <a:spcBef>
          <a:spcPts val="281"/>
        </a:spcBef>
        <a:spcAft>
          <a:spcPct val="0"/>
        </a:spcAft>
        <a:buFont typeface="Arial" panose="020B0604020202020204" pitchFamily="34" charset="0"/>
        <a:buChar char="•"/>
        <a:defRPr sz="975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0" fontAlgn="base" hangingPunct="0">
        <a:lnSpc>
          <a:spcPct val="90000"/>
        </a:lnSpc>
        <a:spcBef>
          <a:spcPts val="281"/>
        </a:spcBef>
        <a:spcAft>
          <a:spcPct val="0"/>
        </a:spcAft>
        <a:buFont typeface="Arial" panose="020B0604020202020204" pitchFamily="34" charset="0"/>
        <a:buChar char="•"/>
        <a:defRPr sz="975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768A2F9E-96F6-4768-816C-871F5914FDA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360ED6D8-42D2-4099-88D6-B6D28B2DD0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B41BB0-0F69-4589-A278-FB7C69C027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C45CA84-6D3B-4746-9966-1F6F5D5793A1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430677-7D8D-4F12-BB23-DC55690AE96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C011DE-BD55-4FEF-A82E-535FBC6199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30196D5-FC13-4412-968D-0E21B921E6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 descr="UESTC logo.jpg">
            <a:extLst>
              <a:ext uri="{FF2B5EF4-FFF2-40B4-BE49-F238E27FC236}">
                <a16:creationId xmlns:a16="http://schemas.microsoft.com/office/drawing/2014/main" id="{F99136B8-1D0F-4F5D-9B1C-25F7BE8FA2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0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6446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F8DCF95-637F-4615-BCD9-33B3DFEF5E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9E93DB8-5D92-4357-B644-BA5619A9540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9A552-75EE-46C6-9580-566FA9ACE98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B961E8C-5DAB-4E67-898B-318F40D48FE8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B60EA4-E6DA-416E-9D0D-75AFD44FBF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94C279-F2FC-4DD3-BC29-1F3777872D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094BFC7-DFF2-48BB-8011-19B501FA3B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>
            <a:extLst>
              <a:ext uri="{FF2B5EF4-FFF2-40B4-BE49-F238E27FC236}">
                <a16:creationId xmlns:a16="http://schemas.microsoft.com/office/drawing/2014/main" id="{B5F7FF8B-5441-4CE7-8100-6AFD202FCA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0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9634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7F1500B-C2C2-4BDA-98EF-6C65EFC300B9}" type="datetimeFigureOut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5/4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5D4331E-21AB-41B9-A9FD-E0DA75EF7C63}" type="slidenum"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+mn-cs"/>
              </a:rPr>
              <a:t>‹#›</a:t>
            </a:fld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  <p:pic>
        <p:nvPicPr>
          <p:cNvPr id="1031" name="Picture 4" descr="UESTC logo.jpg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964863" y="0"/>
            <a:ext cx="1219200" cy="1128713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1625986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sldNum="0"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itchFamily="34" charset="0"/>
          <a:ea typeface="等线 Light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F8DCF95-637F-4615-BCD9-33B3DFEF5E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9E93DB8-5D92-4357-B644-BA5619A9540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9A552-75EE-46C6-9580-566FA9ACE98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B961E8C-5DAB-4E67-898B-318F40D48FE8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B60EA4-E6DA-416E-9D0D-75AFD44FBF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94C279-F2FC-4DD3-BC29-1F3777872D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094BFC7-DFF2-48BB-8011-19B501FA3B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>
            <a:extLst>
              <a:ext uri="{FF2B5EF4-FFF2-40B4-BE49-F238E27FC236}">
                <a16:creationId xmlns:a16="http://schemas.microsoft.com/office/drawing/2014/main" id="{B5F7FF8B-5441-4CE7-8100-6AFD202FCA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0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1757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DEDBA196-A388-4EED-B3B9-1E7F14013B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82BC7BB4-7128-47A2-BA09-3DF49C0156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9A552-75EE-46C6-9580-566FA9ACE98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8CA4AA8-E810-45D1-B01A-3675D68713B8}" type="datetimeFigureOut">
              <a:rPr lang="zh-CN" altLang="en-US"/>
              <a:pPr>
                <a:defRPr/>
              </a:pPr>
              <a:t>2021/5/4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B60EA4-E6DA-416E-9D0D-75AFD44FBF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94C279-F2FC-4DD3-BC29-1F3777872D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FF9F1A1-7D29-4643-BEA8-B97C9675E94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4">
            <a:extLst>
              <a:ext uri="{FF2B5EF4-FFF2-40B4-BE49-F238E27FC236}">
                <a16:creationId xmlns:a16="http://schemas.microsoft.com/office/drawing/2014/main" id="{109937E5-2D2C-4776-B979-ADBCBA4BCD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4863" y="0"/>
            <a:ext cx="1219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9433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">
            <a:extLst>
              <a:ext uri="{FF2B5EF4-FFF2-40B4-BE49-F238E27FC236}">
                <a16:creationId xmlns:a16="http://schemas.microsoft.com/office/drawing/2014/main" id="{C2F6BA85-139D-4CDB-B42F-52B02E30E4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5700" y="1074738"/>
            <a:ext cx="9877425" cy="1325562"/>
          </a:xfrm>
        </p:spPr>
        <p:txBody>
          <a:bodyPr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Digital Logic Design and Application</a:t>
            </a:r>
            <a:endParaRPr lang="zh-CN" altLang="en-US" sz="5400" b="1" dirty="0">
              <a:solidFill>
                <a:srgbClr val="00B0F0"/>
              </a:solidFill>
            </a:endParaRPr>
          </a:p>
        </p:txBody>
      </p:sp>
      <p:sp>
        <p:nvSpPr>
          <p:cNvPr id="2051" name="文本框 3">
            <a:extLst>
              <a:ext uri="{FF2B5EF4-FFF2-40B4-BE49-F238E27FC236}">
                <a16:creationId xmlns:a16="http://schemas.microsoft.com/office/drawing/2014/main" id="{9E04EE2C-141B-404B-8DFD-06125D301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738" y="2562225"/>
            <a:ext cx="35528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ab Course 5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52" name="文本框 5">
            <a:extLst>
              <a:ext uri="{FF2B5EF4-FFF2-40B4-BE49-F238E27FC236}">
                <a16:creationId xmlns:a16="http://schemas.microsoft.com/office/drawing/2014/main" id="{481C6705-F511-4C0C-AE9B-537E71726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738" y="4133850"/>
            <a:ext cx="50180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ecturer:</a:t>
            </a: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53" name="文本框 6">
            <a:extLst>
              <a:ext uri="{FF2B5EF4-FFF2-40B4-BE49-F238E27FC236}">
                <a16:creationId xmlns:a16="http://schemas.microsoft.com/office/drawing/2014/main" id="{EBC14600-765B-464B-AE36-FED1FA469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4781550"/>
            <a:ext cx="4524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TA:</a:t>
            </a: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54" name="文本框 3">
            <a:extLst>
              <a:ext uri="{FF2B5EF4-FFF2-40B4-BE49-F238E27FC236}">
                <a16:creationId xmlns:a16="http://schemas.microsoft.com/office/drawing/2014/main" id="{A34AFC27-18B6-4945-BE87-10209AF14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738" y="5427663"/>
            <a:ext cx="50180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ab Room:</a:t>
            </a: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02FC9D47-4FAE-4051-9A0B-B2E54DFDE4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1389063"/>
            <a:ext cx="2487612" cy="2544762"/>
          </a:xfrm>
        </p:spPr>
        <p:txBody>
          <a:bodyPr/>
          <a:lstStyle/>
          <a:p>
            <a:pPr algn="ctr"/>
            <a:r>
              <a:rPr lang="en-US" altLang="zh-CN" sz="4000" b="1">
                <a:solidFill>
                  <a:srgbClr val="00B0F0"/>
                </a:solidFill>
              </a:rPr>
              <a:t>1. Create New Hardware </a:t>
            </a:r>
            <a:r>
              <a:rPr lang="en-US" altLang="zh-CN" sz="4000" b="1">
                <a:solidFill>
                  <a:srgbClr val="FF0000"/>
                </a:solidFill>
              </a:rPr>
              <a:t>Project</a:t>
            </a:r>
            <a:endParaRPr lang="zh-CN" altLang="en-US" sz="4000" b="1">
              <a:solidFill>
                <a:srgbClr val="00B0F0"/>
              </a:solidFill>
            </a:endParaRPr>
          </a:p>
        </p:txBody>
      </p:sp>
      <p:sp>
        <p:nvSpPr>
          <p:cNvPr id="18435" name="文本框 2">
            <a:extLst>
              <a:ext uri="{FF2B5EF4-FFF2-40B4-BE49-F238E27FC236}">
                <a16:creationId xmlns:a16="http://schemas.microsoft.com/office/drawing/2014/main" id="{9357C93E-A842-486B-8214-96EDEDF7F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75" y="1938338"/>
            <a:ext cx="7658100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Follow the steps of lab1.ppt to create New Hardware Project. 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C6239E2A-1FE0-40C5-8EF1-5A166CF87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0" y="1390650"/>
            <a:ext cx="2298700" cy="254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2. Create New </a:t>
            </a: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Source </a:t>
            </a: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File</a:t>
            </a:r>
            <a:b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</a:b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-step1</a:t>
            </a:r>
            <a:endParaRPr kumimoji="0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12292" name="文本框 2">
            <a:extLst>
              <a:ext uri="{FF2B5EF4-FFF2-40B4-BE49-F238E27FC236}">
                <a16:creationId xmlns:a16="http://schemas.microsoft.com/office/drawing/2014/main" id="{E6837737-85BD-495F-A48F-F0C95DF91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438" y="1216025"/>
            <a:ext cx="8310562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Follow the steps of lab2.ppt to add files  in the code folder </a:t>
            </a:r>
            <a:endParaRPr kumimoji="0" lang="zh-CN" altLang="en-US" sz="4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1C249B-EB3F-4F3D-A371-8AA5343302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1438" y="2912724"/>
            <a:ext cx="8065605" cy="3071598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36902710-C7F1-45B8-944D-BC037DBD6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1-1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214B6F9-E687-4356-AB46-B4FFC43A57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87493"/>
            <a:ext cx="2580832" cy="425660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3FC0E513-66E4-4D6A-BC35-594BBB725888}"/>
              </a:ext>
            </a:extLst>
          </p:cNvPr>
          <p:cNvSpPr/>
          <p:nvPr/>
        </p:nvSpPr>
        <p:spPr>
          <a:xfrm>
            <a:off x="6231944" y="2885704"/>
            <a:ext cx="1166383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174B3A1-F156-4D74-9FE1-0D8A0C1587B2}"/>
              </a:ext>
            </a:extLst>
          </p:cNvPr>
          <p:cNvSpPr/>
          <p:nvPr/>
        </p:nvSpPr>
        <p:spPr bwMode="auto">
          <a:xfrm>
            <a:off x="7967394" y="2885704"/>
            <a:ext cx="2498725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Left-clic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206D22B-864C-4A58-9776-6CFB1F8A77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3047" y="920338"/>
            <a:ext cx="7026603" cy="484278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81DA18AE-07F9-48A1-B940-EF6713CB1389}"/>
              </a:ext>
            </a:extLst>
          </p:cNvPr>
          <p:cNvSpPr/>
          <p:nvPr/>
        </p:nvSpPr>
        <p:spPr>
          <a:xfrm>
            <a:off x="4929617" y="2315688"/>
            <a:ext cx="1166383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A2258B0-35C2-406B-B011-BE0396F5C6F9}"/>
              </a:ext>
            </a:extLst>
          </p:cNvPr>
          <p:cNvSpPr/>
          <p:nvPr/>
        </p:nvSpPr>
        <p:spPr>
          <a:xfrm>
            <a:off x="5127539" y="5106389"/>
            <a:ext cx="2888305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5F9F8DF-84CC-4D31-9E2A-6D187426B96E}"/>
              </a:ext>
            </a:extLst>
          </p:cNvPr>
          <p:cNvSpPr/>
          <p:nvPr/>
        </p:nvSpPr>
        <p:spPr bwMode="auto">
          <a:xfrm>
            <a:off x="4808558" y="1552305"/>
            <a:ext cx="4620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nput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 name to search IP cores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2EE589E-301D-4DA0-9780-1C5267477149}"/>
              </a:ext>
            </a:extLst>
          </p:cNvPr>
          <p:cNvSpPr/>
          <p:nvPr/>
        </p:nvSpPr>
        <p:spPr bwMode="auto">
          <a:xfrm>
            <a:off x="5147623" y="5603173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Double clic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612CB320-1CD1-464B-875E-9568B4701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1-2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46053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77B604B-73C3-4615-AD5E-3AE261BEB3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9723" y="843149"/>
            <a:ext cx="7984273" cy="5522026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0F7B0EBA-E301-4EC0-9363-0698B1FC5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1-3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FC14A3D-E79F-4DFD-8A50-622F709F9C60}"/>
              </a:ext>
            </a:extLst>
          </p:cNvPr>
          <p:cNvSpPr/>
          <p:nvPr/>
        </p:nvSpPr>
        <p:spPr>
          <a:xfrm>
            <a:off x="6347361" y="1525978"/>
            <a:ext cx="522514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84D8DA2-3ADF-496C-BAD4-6E917F027DB2}"/>
              </a:ext>
            </a:extLst>
          </p:cNvPr>
          <p:cNvSpPr/>
          <p:nvPr/>
        </p:nvSpPr>
        <p:spPr>
          <a:xfrm>
            <a:off x="6347361" y="4296453"/>
            <a:ext cx="5302333" cy="27554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DCDADB1-F79C-4D86-84EC-F92D84729751}"/>
              </a:ext>
            </a:extLst>
          </p:cNvPr>
          <p:cNvSpPr/>
          <p:nvPr/>
        </p:nvSpPr>
        <p:spPr bwMode="auto">
          <a:xfrm>
            <a:off x="5954527" y="1064313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Module’s name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6DA88E1-7BA6-4745-9264-5504C2D88BB4}"/>
              </a:ext>
            </a:extLst>
          </p:cNvPr>
          <p:cNvSpPr/>
          <p:nvPr/>
        </p:nvSpPr>
        <p:spPr bwMode="auto">
          <a:xfrm>
            <a:off x="6221721" y="4748449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Input cloc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2752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1DFC81-94FB-4001-9586-381E4C6FE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1-4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C1C9463-23B6-4A01-A6C7-F0E916584A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7493" y="748146"/>
            <a:ext cx="7992586" cy="5522026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88DF470-35DC-460A-9FDC-C1AAA6E61F6A}"/>
              </a:ext>
            </a:extLst>
          </p:cNvPr>
          <p:cNvSpPr/>
          <p:nvPr/>
        </p:nvSpPr>
        <p:spPr>
          <a:xfrm>
            <a:off x="5260769" y="1989117"/>
            <a:ext cx="5741719" cy="36219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5C9AB6-CC01-4FD0-8DF2-318384346C67}"/>
              </a:ext>
            </a:extLst>
          </p:cNvPr>
          <p:cNvSpPr/>
          <p:nvPr/>
        </p:nvSpPr>
        <p:spPr>
          <a:xfrm>
            <a:off x="7561613" y="4928258"/>
            <a:ext cx="522514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27EFB8-90BD-4B1C-B973-286B9BB30D05}"/>
              </a:ext>
            </a:extLst>
          </p:cNvPr>
          <p:cNvSpPr/>
          <p:nvPr/>
        </p:nvSpPr>
        <p:spPr>
          <a:xfrm>
            <a:off x="10046524" y="5994627"/>
            <a:ext cx="522514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0C628D-18B6-44C3-8F41-86051F8CF0FC}"/>
              </a:ext>
            </a:extLst>
          </p:cNvPr>
          <p:cNvSpPr/>
          <p:nvPr/>
        </p:nvSpPr>
        <p:spPr bwMode="auto">
          <a:xfrm>
            <a:off x="6049529" y="1258783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O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utput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 cloc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B5192F-70CA-4A5A-AF93-15D6769BF142}"/>
              </a:ext>
            </a:extLst>
          </p:cNvPr>
          <p:cNvSpPr/>
          <p:nvPr/>
        </p:nvSpPr>
        <p:spPr bwMode="auto">
          <a:xfrm>
            <a:off x="7070807" y="5275322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ctive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-low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A805B00-8482-4124-A84D-DCE2BC606E85}"/>
              </a:ext>
            </a:extLst>
          </p:cNvPr>
          <p:cNvSpPr/>
          <p:nvPr/>
        </p:nvSpPr>
        <p:spPr bwMode="auto">
          <a:xfrm>
            <a:off x="9392433" y="6252360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Click o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384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0822657-88B6-48A8-807E-9064B56A3E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6236" y="944089"/>
            <a:ext cx="3695151" cy="4851070"/>
          </a:xfrm>
          <a:prstGeom prst="rect">
            <a:avLst/>
          </a:prstGeom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E35574BE-57A5-4CB8-B9B2-87E2421CE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1-5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F994F-717D-4370-83CC-6AB8F0B3632A}"/>
              </a:ext>
            </a:extLst>
          </p:cNvPr>
          <p:cNvSpPr/>
          <p:nvPr/>
        </p:nvSpPr>
        <p:spPr>
          <a:xfrm>
            <a:off x="7356764" y="5343894"/>
            <a:ext cx="771896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D61543A-0487-4662-B6E5-0FD80EB88238}"/>
              </a:ext>
            </a:extLst>
          </p:cNvPr>
          <p:cNvSpPr/>
          <p:nvPr/>
        </p:nvSpPr>
        <p:spPr bwMode="auto">
          <a:xfrm>
            <a:off x="6879297" y="5729843"/>
            <a:ext cx="35234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Generate the IP core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2787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8054C9C6-D1A5-41E4-BA10-FD92C28244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8546" y="793162"/>
            <a:ext cx="7077075" cy="601027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81DA18AE-07F9-48A1-B940-EF6713CB1389}"/>
              </a:ext>
            </a:extLst>
          </p:cNvPr>
          <p:cNvSpPr/>
          <p:nvPr/>
        </p:nvSpPr>
        <p:spPr>
          <a:xfrm>
            <a:off x="4929617" y="2315688"/>
            <a:ext cx="1166383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A2258B0-35C2-406B-B011-BE0396F5C6F9}"/>
              </a:ext>
            </a:extLst>
          </p:cNvPr>
          <p:cNvSpPr/>
          <p:nvPr/>
        </p:nvSpPr>
        <p:spPr>
          <a:xfrm>
            <a:off x="5127539" y="5106389"/>
            <a:ext cx="2888305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5F9F8DF-84CC-4D31-9E2A-6D187426B96E}"/>
              </a:ext>
            </a:extLst>
          </p:cNvPr>
          <p:cNvSpPr/>
          <p:nvPr/>
        </p:nvSpPr>
        <p:spPr bwMode="auto">
          <a:xfrm>
            <a:off x="4808558" y="1552305"/>
            <a:ext cx="4620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nput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 name to search IP cores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2EE589E-301D-4DA0-9780-1C5267477149}"/>
              </a:ext>
            </a:extLst>
          </p:cNvPr>
          <p:cNvSpPr/>
          <p:nvPr/>
        </p:nvSpPr>
        <p:spPr bwMode="auto">
          <a:xfrm>
            <a:off x="5147623" y="5603173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Double clic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612CB320-1CD1-464B-875E-9568B4701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2-1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0554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7E45048-CB99-437D-B3BE-89A6014179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1297" y="545931"/>
            <a:ext cx="7326660" cy="5558317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0F7B0EBA-E301-4EC0-9363-0698B1FC5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2-2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FC14A3D-E79F-4DFD-8A50-622F709F9C60}"/>
              </a:ext>
            </a:extLst>
          </p:cNvPr>
          <p:cNvSpPr/>
          <p:nvPr/>
        </p:nvSpPr>
        <p:spPr>
          <a:xfrm>
            <a:off x="6347361" y="1525978"/>
            <a:ext cx="522514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84D8DA2-3ADF-496C-BAD4-6E917F027DB2}"/>
              </a:ext>
            </a:extLst>
          </p:cNvPr>
          <p:cNvSpPr/>
          <p:nvPr/>
        </p:nvSpPr>
        <p:spPr>
          <a:xfrm>
            <a:off x="6436427" y="2788285"/>
            <a:ext cx="1585356" cy="53680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DCDADB1-F79C-4D86-84EC-F92D84729751}"/>
              </a:ext>
            </a:extLst>
          </p:cNvPr>
          <p:cNvSpPr/>
          <p:nvPr/>
        </p:nvSpPr>
        <p:spPr bwMode="auto">
          <a:xfrm>
            <a:off x="5954527" y="1064313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Module’s name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6DA88E1-7BA6-4745-9264-5504C2D88BB4}"/>
              </a:ext>
            </a:extLst>
          </p:cNvPr>
          <p:cNvSpPr/>
          <p:nvPr/>
        </p:nvSpPr>
        <p:spPr bwMode="auto">
          <a:xfrm>
            <a:off x="6978194" y="3467398"/>
            <a:ext cx="290207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Input parameter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470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6E45F6A-DC8B-4509-B409-DBA1F86738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6066" y="708916"/>
            <a:ext cx="7453545" cy="563537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831DFC81-94FB-4001-9586-381E4C6FE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2-3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88DF470-35DC-460A-9FDC-C1AAA6E61F6A}"/>
              </a:ext>
            </a:extLst>
          </p:cNvPr>
          <p:cNvSpPr/>
          <p:nvPr/>
        </p:nvSpPr>
        <p:spPr>
          <a:xfrm>
            <a:off x="6049530" y="2476377"/>
            <a:ext cx="2233510" cy="8843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27EFB8-90BD-4B1C-B973-286B9BB30D05}"/>
              </a:ext>
            </a:extLst>
          </p:cNvPr>
          <p:cNvSpPr/>
          <p:nvPr/>
        </p:nvSpPr>
        <p:spPr>
          <a:xfrm>
            <a:off x="9791205" y="5976815"/>
            <a:ext cx="522514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0C628D-18B6-44C3-8F41-86051F8CF0FC}"/>
              </a:ext>
            </a:extLst>
          </p:cNvPr>
          <p:cNvSpPr/>
          <p:nvPr/>
        </p:nvSpPr>
        <p:spPr bwMode="auto">
          <a:xfrm>
            <a:off x="6134595" y="3378529"/>
            <a:ext cx="32578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In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put parameter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A805B00-8482-4124-A84D-DCE2BC606E85}"/>
              </a:ext>
            </a:extLst>
          </p:cNvPr>
          <p:cNvSpPr/>
          <p:nvPr/>
        </p:nvSpPr>
        <p:spPr bwMode="auto">
          <a:xfrm>
            <a:off x="9392433" y="6252360"/>
            <a:ext cx="249872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. Click o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9048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rtlCol="0" anchor="ctr">
            <a:normAutofit/>
          </a:bodyPr>
          <a:lstStyle/>
          <a:p>
            <a:pPr eaLnBrk="1" hangingPunct="1"/>
            <a:r>
              <a:rPr lang="en-US" altLang="zh-CN" b="1" dirty="0">
                <a:solidFill>
                  <a:srgbClr val="00B0F0"/>
                </a:solidFill>
              </a:rPr>
              <a:t>Laboratory Grading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048595" name="文本框 3"/>
          <p:cNvSpPr txBox="1"/>
          <p:nvPr/>
        </p:nvSpPr>
        <p:spPr>
          <a:xfrm>
            <a:off x="1908176" y="1493838"/>
            <a:ext cx="8964613" cy="43396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Assessment: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ab1 15% + Lab2 25% + Lab3 25% + Lab4 25% + Lab5 10%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And for each lab</a:t>
            </a:r>
            <a:r>
              <a:rPr lang="en-US" altLang="zh-CN" sz="3200" dirty="0">
                <a:solidFill>
                  <a:prstClr val="black"/>
                </a:solidFill>
                <a:latin typeface="Calibri"/>
                <a:ea typeface="等线" panose="02010600030101010101" pitchFamily="2" charset="-122"/>
              </a:rPr>
              <a:t>:</a:t>
            </a: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e-Lab preparation and Performance in laboratory (65%)</a:t>
            </a: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aboratory experimental reports (35%)</a:t>
            </a:r>
          </a:p>
          <a:p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177C23C-F684-4C34-9BFC-DFA20CB93A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0962" y="1315091"/>
            <a:ext cx="3452117" cy="4520629"/>
          </a:xfrm>
          <a:prstGeom prst="rect">
            <a:avLst/>
          </a:prstGeom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E35574BE-57A5-4CB8-B9B2-87E2421CE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3.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DD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IP CORE</a:t>
            </a:r>
          </a:p>
          <a:p>
            <a:pPr lvl="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2-4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F994F-717D-4370-83CC-6AB8F0B3632A}"/>
              </a:ext>
            </a:extLst>
          </p:cNvPr>
          <p:cNvSpPr/>
          <p:nvPr/>
        </p:nvSpPr>
        <p:spPr>
          <a:xfrm>
            <a:off x="7356764" y="5343894"/>
            <a:ext cx="771896" cy="2755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D61543A-0487-4662-B6E5-0FD80EB88238}"/>
              </a:ext>
            </a:extLst>
          </p:cNvPr>
          <p:cNvSpPr/>
          <p:nvPr/>
        </p:nvSpPr>
        <p:spPr bwMode="auto">
          <a:xfrm>
            <a:off x="6879297" y="5729843"/>
            <a:ext cx="35234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Generate the IP core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87409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4ECF9E-731B-4B6B-9556-FCDEA7CEE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" y="1385888"/>
            <a:ext cx="3780249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4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. Verify </a:t>
            </a:r>
          </a:p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Design Sources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D3C2659-87F8-4B65-A98C-A656300406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1089" y="395554"/>
            <a:ext cx="5297480" cy="4967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8119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36902710-C7F1-45B8-944D-BC037DBD6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4. Do </a:t>
            </a: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Synthesis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and get the circuit </a:t>
            </a:r>
            <a:endParaRPr lang="zh-CN" altLang="en-US" sz="4000" b="1" dirty="0">
              <a:solidFill>
                <a:srgbClr val="00B0F0"/>
              </a:solidFill>
              <a:latin typeface="Calibri Light" panose="020F0302020204030204" pitchFamily="34" charset="0"/>
              <a:ea typeface="等线 Light" panose="02010600030101010101" pitchFamily="2" charset="-122"/>
            </a:endParaRPr>
          </a:p>
        </p:txBody>
      </p:sp>
      <p:sp>
        <p:nvSpPr>
          <p:cNvPr id="15363" name="文本框 7">
            <a:extLst>
              <a:ext uri="{FF2B5EF4-FFF2-40B4-BE49-F238E27FC236}">
                <a16:creationId xmlns:a16="http://schemas.microsoft.com/office/drawing/2014/main" id="{63EA520F-6877-4561-BF7F-DC6506613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75" y="1938338"/>
            <a:ext cx="7658100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r>
              <a:rPr lang="en-US" altLang="zh-CN" sz="4400" dirty="0"/>
              <a:t>Follow the steps of lab1.ppt to do Synthesis and get the circuit. </a:t>
            </a:r>
            <a:endParaRPr lang="zh-CN" altLang="en-US" sz="4400" dirty="0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5BCC37BB-BB4E-4FB0-B3A4-EAF7AA65D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08188"/>
            <a:ext cx="2559050" cy="276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5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. Create 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Simulation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 Source 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Fil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 panose="020F0302020204030204" pitchFamily="34" charset="0"/>
                <a:ea typeface="等线 Light" panose="02010600030101010101" pitchFamily="2" charset="-122"/>
                <a:cs typeface="+mn-cs"/>
              </a:rPr>
              <a:t>-step1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 Light" panose="020F0302020204030204" pitchFamily="34" charset="0"/>
              <a:ea typeface="等线 Light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312D55E-EDF7-4994-BB74-A243E728999A}"/>
              </a:ext>
            </a:extLst>
          </p:cNvPr>
          <p:cNvSpPr/>
          <p:nvPr/>
        </p:nvSpPr>
        <p:spPr>
          <a:xfrm>
            <a:off x="5006336" y="444109"/>
            <a:ext cx="52005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Copy  the  content in 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system_top_tb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v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49D7A3D-80A0-44FE-9A04-39CA170C89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8030" y="1299680"/>
            <a:ext cx="6844327" cy="4858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34353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标题 1">
            <a:extLst>
              <a:ext uri="{FF2B5EF4-FFF2-40B4-BE49-F238E27FC236}">
                <a16:creationId xmlns:a16="http://schemas.microsoft.com/office/drawing/2014/main" id="{FEFE1D8A-B167-4D38-9D92-1E06CC948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1385888"/>
            <a:ext cx="2559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5. Create </a:t>
            </a:r>
            <a:r>
              <a:rPr lang="en-US" altLang="zh-CN" sz="4000" b="1" dirty="0">
                <a:solidFill>
                  <a:srgbClr val="FF000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Simulation </a:t>
            </a: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Source</a:t>
            </a:r>
          </a:p>
          <a:p>
            <a:pPr algn="ctr">
              <a:lnSpc>
                <a:spcPct val="90000"/>
              </a:lnSpc>
            </a:pP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File</a:t>
            </a:r>
            <a:b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</a:br>
            <a:r>
              <a:rPr lang="en-US" altLang="zh-CN" sz="4000" b="1" dirty="0">
                <a:solidFill>
                  <a:srgbClr val="00B0F0"/>
                </a:solidFill>
                <a:latin typeface="Calibri Light" panose="020F0302020204030204" pitchFamily="34" charset="0"/>
                <a:ea typeface="等线 Light" panose="02010600030101010101" pitchFamily="2" charset="-122"/>
              </a:rPr>
              <a:t>-step2</a:t>
            </a:r>
            <a:endParaRPr lang="zh-CN" altLang="en-US" sz="4000" b="1" dirty="0">
              <a:solidFill>
                <a:srgbClr val="00B0F0"/>
              </a:solidFill>
              <a:latin typeface="Calibri Light" panose="020F0302020204030204" pitchFamily="34" charset="0"/>
              <a:ea typeface="等线 Light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EF8D90B-5057-4845-B61D-B2B3C953DB39}"/>
              </a:ext>
            </a:extLst>
          </p:cNvPr>
          <p:cNvSpPr/>
          <p:nvPr/>
        </p:nvSpPr>
        <p:spPr>
          <a:xfrm>
            <a:off x="3901932" y="254104"/>
            <a:ext cx="66433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Run the sample program or your own program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66DEE1-4748-4F07-9DB9-257AD5F1D2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8327" y="1325570"/>
            <a:ext cx="7796739" cy="5004089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6331A21C-0C8C-48FF-A8D5-5655B708702A}"/>
              </a:ext>
            </a:extLst>
          </p:cNvPr>
          <p:cNvSpPr/>
          <p:nvPr/>
        </p:nvSpPr>
        <p:spPr>
          <a:xfrm>
            <a:off x="3817938" y="1177925"/>
            <a:ext cx="7231062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2400" b="1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Run simulation and observe the variation of signals. Make sure all of these are  right.</a:t>
            </a:r>
            <a:endParaRPr lang="zh-CN" altLang="zh-CN" sz="2400" b="1" kern="1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89F98C5-CF83-47E5-983B-51552A608C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5180" y="2008188"/>
            <a:ext cx="9410254" cy="3346504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66E62BFA-4B31-45DE-85AB-0E4967F7A836}"/>
              </a:ext>
            </a:extLst>
          </p:cNvPr>
          <p:cNvSpPr txBox="1"/>
          <p:nvPr/>
        </p:nvSpPr>
        <p:spPr>
          <a:xfrm>
            <a:off x="202017" y="2008188"/>
            <a:ext cx="2443163" cy="25447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5.  Do the </a:t>
            </a:r>
            <a:r>
              <a:rPr lang="en-US" altLang="zh-CN" sz="4000" b="1" dirty="0">
                <a:solidFill>
                  <a:srgbClr val="FF0000"/>
                </a:solidFill>
                <a:latin typeface="Calibri Light" pitchFamily="34" charset="0"/>
                <a:ea typeface="等线 Light" pitchFamily="2" charset="-122"/>
              </a:rPr>
              <a:t>simulation</a:t>
            </a: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 and debug. </a:t>
            </a:r>
            <a:endParaRPr lang="zh-CN" altLang="en-US" sz="4000" b="1" dirty="0">
              <a:solidFill>
                <a:srgbClr val="00B0F0"/>
              </a:solidFill>
              <a:latin typeface="Calibri Light" pitchFamily="34" charset="0"/>
              <a:ea typeface="等线 Light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506413" y="423863"/>
            <a:ext cx="5245100" cy="849312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FPGA Design Flow</a:t>
            </a:r>
          </a:p>
        </p:txBody>
      </p:sp>
      <p:sp>
        <p:nvSpPr>
          <p:cNvPr id="49155" name="Rectangle 8"/>
          <p:cNvSpPr/>
          <p:nvPr/>
        </p:nvSpPr>
        <p:spPr>
          <a:xfrm rot="-5400000">
            <a:off x="9339263" y="1398588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  <p:pic>
        <p:nvPicPr>
          <p:cNvPr id="49156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7813" y="-439737"/>
            <a:ext cx="4476750" cy="749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57" name="矩形 6"/>
          <p:cNvSpPr/>
          <p:nvPr/>
        </p:nvSpPr>
        <p:spPr>
          <a:xfrm>
            <a:off x="7181850" y="5684838"/>
            <a:ext cx="1962150" cy="1087437"/>
          </a:xfrm>
          <a:prstGeom prst="rect">
            <a:avLst/>
          </a:pr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文本框 7">
            <a:extLst>
              <a:ext uri="{FF2B5EF4-FFF2-40B4-BE49-F238E27FC236}">
                <a16:creationId xmlns:a16="http://schemas.microsoft.com/office/drawing/2014/main" id="{63EA520F-6877-4561-BF7F-DC6506613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75" y="1938338"/>
            <a:ext cx="765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Follow the steps of lab1.ppt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0B4DA210-E84F-4FEC-AE27-E6DEAD5833DA}"/>
              </a:ext>
            </a:extLst>
          </p:cNvPr>
          <p:cNvSpPr txBox="1"/>
          <p:nvPr/>
        </p:nvSpPr>
        <p:spPr>
          <a:xfrm>
            <a:off x="275174" y="1664958"/>
            <a:ext cx="2559050" cy="25431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6. Create </a:t>
            </a:r>
            <a:r>
              <a:rPr lang="en-US" altLang="zh-CN" sz="4000" b="1" dirty="0">
                <a:solidFill>
                  <a:srgbClr val="FF0000"/>
                </a:solidFill>
                <a:latin typeface="Calibri Light" pitchFamily="34" charset="0"/>
                <a:ea typeface="等线 Light" pitchFamily="2" charset="-122"/>
              </a:rPr>
              <a:t>Constraint </a:t>
            </a: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Source</a:t>
            </a:r>
          </a:p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File</a:t>
            </a:r>
            <a:endParaRPr lang="zh-CN" altLang="en-US" sz="4000" b="1" dirty="0">
              <a:solidFill>
                <a:srgbClr val="00B0F0"/>
              </a:solidFill>
              <a:latin typeface="Calibri Light" pitchFamily="34" charset="0"/>
              <a:ea typeface="等线 Light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706F250-4FBF-4600-A32C-0D1B2C76C3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2544" y="3863920"/>
            <a:ext cx="7900431" cy="219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1735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F7FE32-CD9E-466C-9F65-9D2ABE5A8E09}"/>
              </a:ext>
            </a:extLst>
          </p:cNvPr>
          <p:cNvSpPr txBox="1"/>
          <p:nvPr/>
        </p:nvSpPr>
        <p:spPr>
          <a:xfrm>
            <a:off x="542760" y="1650650"/>
            <a:ext cx="2559050" cy="29114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7. Generate </a:t>
            </a:r>
            <a:r>
              <a:rPr lang="en-US" altLang="zh-CN" sz="4000" b="1" dirty="0">
                <a:solidFill>
                  <a:srgbClr val="FF0000"/>
                </a:solidFill>
                <a:latin typeface="Calibri Light" pitchFamily="34" charset="0"/>
                <a:ea typeface="等线 Light" pitchFamily="2" charset="-122"/>
              </a:rPr>
              <a:t>Bitstream</a:t>
            </a:r>
          </a:p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File for FPGA</a:t>
            </a:r>
          </a:p>
        </p:txBody>
      </p:sp>
      <p:sp>
        <p:nvSpPr>
          <p:cNvPr id="3" name="文本框 7">
            <a:extLst>
              <a:ext uri="{FF2B5EF4-FFF2-40B4-BE49-F238E27FC236}">
                <a16:creationId xmlns:a16="http://schemas.microsoft.com/office/drawing/2014/main" id="{0ADA16D6-90F3-4954-8141-92B08DA96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140" y="2603355"/>
            <a:ext cx="765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Follow the steps of lab1.ppt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3606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2C4101-1DA0-4FAD-B42A-5A86DBB95E0A}"/>
              </a:ext>
            </a:extLst>
          </p:cNvPr>
          <p:cNvSpPr txBox="1"/>
          <p:nvPr/>
        </p:nvSpPr>
        <p:spPr>
          <a:xfrm>
            <a:off x="625475" y="1081087"/>
            <a:ext cx="3216193" cy="3752169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8.Connect  FPGA Target Board With Computer and program device</a:t>
            </a:r>
            <a:endParaRPr lang="zh-CN" altLang="en-US" sz="4000" b="1" dirty="0">
              <a:solidFill>
                <a:srgbClr val="00B0F0"/>
              </a:solidFill>
              <a:latin typeface="Calibri Light" pitchFamily="34" charset="0"/>
              <a:ea typeface="等线 Light" pitchFamily="2" charset="-122"/>
            </a:endParaRPr>
          </a:p>
        </p:txBody>
      </p:sp>
      <p:sp>
        <p:nvSpPr>
          <p:cNvPr id="3" name="文本框 7">
            <a:extLst>
              <a:ext uri="{FF2B5EF4-FFF2-40B4-BE49-F238E27FC236}">
                <a16:creationId xmlns:a16="http://schemas.microsoft.com/office/drawing/2014/main" id="{C7F0404B-9599-4C98-8B8F-FA5AE4514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3900" y="2413350"/>
            <a:ext cx="765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Follow the steps of lab1.ppt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06826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7D362739-2D96-4443-80E2-4961BAE5AD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50" b="1" dirty="0">
                <a:solidFill>
                  <a:srgbClr val="00B0F0"/>
                </a:solidFill>
              </a:rPr>
              <a:t>Content</a:t>
            </a:r>
            <a:endParaRPr lang="zh-CN" altLang="en-US" sz="4050" b="1" dirty="0">
              <a:solidFill>
                <a:srgbClr val="00B0F0"/>
              </a:solidFill>
            </a:endParaRPr>
          </a:p>
        </p:txBody>
      </p:sp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207C7A2E-D0CB-4008-8052-FC67B4177D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9826" y="1531108"/>
            <a:ext cx="8090852" cy="4622105"/>
          </a:xfrm>
        </p:spPr>
        <p:txBody>
          <a:bodyPr/>
          <a:lstStyle/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r>
              <a:rPr lang="en-US" altLang="zh-CN" sz="3000" dirty="0"/>
              <a:t>EDA tools</a:t>
            </a:r>
          </a:p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r>
              <a:rPr lang="en-US" altLang="zh-CN" sz="3000" dirty="0"/>
              <a:t>Datapath Design </a:t>
            </a:r>
          </a:p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r>
              <a:rPr lang="en-US" altLang="zh-CN" sz="3000" dirty="0"/>
              <a:t>Controller Design</a:t>
            </a:r>
          </a:p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r>
              <a:rPr lang="en-US" altLang="zh-CN" sz="3000" dirty="0"/>
              <a:t>CPU</a:t>
            </a:r>
            <a:r>
              <a:rPr lang="zh-CN" altLang="en-US" sz="3000" dirty="0"/>
              <a:t> </a:t>
            </a:r>
            <a:r>
              <a:rPr lang="en-US" altLang="zh-CN" sz="3000" dirty="0"/>
              <a:t>Integration</a:t>
            </a:r>
          </a:p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r>
              <a:rPr lang="en-US" altLang="zh-CN" sz="3000" dirty="0">
                <a:solidFill>
                  <a:srgbClr val="FF0000"/>
                </a:solidFill>
              </a:rPr>
              <a:t>CPU Design Improvement</a:t>
            </a:r>
          </a:p>
          <a:p>
            <a:pPr marL="1166813" lvl="1" indent="-623888" eaLnBrk="1" hangingPunct="1">
              <a:spcBef>
                <a:spcPct val="25000"/>
              </a:spcBef>
              <a:buFont typeface="Arial" charset="0"/>
              <a:buChar char="–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Verify the CPU on the FPGA board;</a:t>
            </a:r>
          </a:p>
          <a:p>
            <a:pPr marL="1166813" lvl="1" indent="-623888" eaLnBrk="1" hangingPunct="1">
              <a:spcBef>
                <a:spcPct val="25000"/>
              </a:spcBef>
              <a:buFont typeface="Arial" charset="0"/>
              <a:buChar char="–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dd the instruction </a:t>
            </a: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+mn-ea"/>
              </a:rPr>
              <a:t>and check the results.</a:t>
            </a:r>
            <a:endParaRPr lang="en-US" altLang="zh-CN" sz="24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557213" indent="-557213" eaLnBrk="1" hangingPunct="1">
              <a:lnSpc>
                <a:spcPct val="100000"/>
              </a:lnSpc>
              <a:buFont typeface="+mj-lt"/>
              <a:buAutoNum type="arabicPeriod"/>
              <a:defRPr/>
            </a:pPr>
            <a:endParaRPr lang="en-US" altLang="zh-CN" sz="30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  <a:buFont typeface="Arial" charset="0"/>
              <a:buChar char="•"/>
              <a:defRPr/>
            </a:pPr>
            <a:endParaRPr lang="en-US" altLang="zh-CN" sz="18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buFont typeface="Arial" charset="0"/>
              <a:buChar char="•"/>
              <a:defRPr/>
            </a:pPr>
            <a:endParaRPr lang="zh-CN" altLang="en-US" sz="18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0A8971C-7008-4E6C-89DF-4A47CA87F6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5287" y="1078787"/>
            <a:ext cx="8856713" cy="522829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426C4A9-544E-4786-B428-60D92EE8E739}"/>
              </a:ext>
            </a:extLst>
          </p:cNvPr>
          <p:cNvSpPr txBox="1"/>
          <p:nvPr/>
        </p:nvSpPr>
        <p:spPr>
          <a:xfrm>
            <a:off x="251401" y="1508147"/>
            <a:ext cx="2978687" cy="269571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9. Run </a:t>
            </a:r>
            <a:r>
              <a:rPr lang="en-US" altLang="zh-CN" sz="4000" b="1" dirty="0" err="1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ila</a:t>
            </a: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 to see the data in the registers</a:t>
            </a:r>
          </a:p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-step1</a:t>
            </a:r>
            <a:endParaRPr lang="zh-CN" altLang="en-US" sz="4000" b="1" dirty="0">
              <a:solidFill>
                <a:srgbClr val="00B0F0"/>
              </a:solidFill>
              <a:latin typeface="Calibri Light" pitchFamily="34" charset="0"/>
              <a:ea typeface="等线 Light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5C27F2-081E-4A53-982E-CB02528CBE3E}"/>
              </a:ext>
            </a:extLst>
          </p:cNvPr>
          <p:cNvSpPr/>
          <p:nvPr/>
        </p:nvSpPr>
        <p:spPr>
          <a:xfrm>
            <a:off x="3707037" y="2344909"/>
            <a:ext cx="2000257" cy="16198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8343B48-CB8E-433D-A618-45F3152E912B}"/>
              </a:ext>
            </a:extLst>
          </p:cNvPr>
          <p:cNvSpPr/>
          <p:nvPr/>
        </p:nvSpPr>
        <p:spPr>
          <a:xfrm>
            <a:off x="6402291" y="1649691"/>
            <a:ext cx="209129" cy="16883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2A561E0-5752-4E83-9E42-8F6858C1B338}"/>
              </a:ext>
            </a:extLst>
          </p:cNvPr>
          <p:cNvSpPr/>
          <p:nvPr/>
        </p:nvSpPr>
        <p:spPr>
          <a:xfrm>
            <a:off x="6611421" y="2096617"/>
            <a:ext cx="1191802" cy="5335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AEFEBE5-9597-4BE7-91FF-CDB5DAAA5872}"/>
              </a:ext>
            </a:extLst>
          </p:cNvPr>
          <p:cNvSpPr/>
          <p:nvPr/>
        </p:nvSpPr>
        <p:spPr>
          <a:xfrm>
            <a:off x="7332102" y="4536040"/>
            <a:ext cx="332419" cy="17294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E3D8057-9844-46D3-AFAC-86B7D7D79ED8}"/>
              </a:ext>
            </a:extLst>
          </p:cNvPr>
          <p:cNvSpPr/>
          <p:nvPr/>
        </p:nvSpPr>
        <p:spPr bwMode="auto">
          <a:xfrm>
            <a:off x="3513191" y="2540621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Select the 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ila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0F86918-8EAB-4494-ADB7-9CAC5C803BAA}"/>
              </a:ext>
            </a:extLst>
          </p:cNvPr>
          <p:cNvSpPr/>
          <p:nvPr/>
        </p:nvSpPr>
        <p:spPr bwMode="auto">
          <a:xfrm>
            <a:off x="5954527" y="1064313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Add signals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BDB3D3-7021-4591-ACEC-27003A1B0F7C}"/>
              </a:ext>
            </a:extLst>
          </p:cNvPr>
          <p:cNvSpPr/>
          <p:nvPr/>
        </p:nvSpPr>
        <p:spPr bwMode="auto">
          <a:xfrm>
            <a:off x="6574401" y="2671930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Select all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4299FC1-5F05-4DF0-9883-C7D2A3F6BD13}"/>
              </a:ext>
            </a:extLst>
          </p:cNvPr>
          <p:cNvSpPr/>
          <p:nvPr/>
        </p:nvSpPr>
        <p:spPr bwMode="auto">
          <a:xfrm>
            <a:off x="7207322" y="4708907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4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Click ok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393233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06B9DC5-6E25-4CF9-A4B4-03C64EC3E0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5192" y="1022279"/>
            <a:ext cx="9106808" cy="4959058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426C4A9-544E-4786-B428-60D92EE8E739}"/>
              </a:ext>
            </a:extLst>
          </p:cNvPr>
          <p:cNvSpPr txBox="1"/>
          <p:nvPr/>
        </p:nvSpPr>
        <p:spPr>
          <a:xfrm>
            <a:off x="251401" y="1508147"/>
            <a:ext cx="2978687" cy="269571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9. Run </a:t>
            </a:r>
            <a:r>
              <a:rPr lang="en-US" altLang="zh-CN" sz="4000" b="1" dirty="0" err="1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ila</a:t>
            </a: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 to see the data in the registers</a:t>
            </a:r>
          </a:p>
          <a:p>
            <a:pPr marL="0" lvl="0" indent="0" algn="ctr">
              <a:spcBef>
                <a:spcPct val="0"/>
              </a:spcBef>
              <a:buFontTx/>
              <a:buNone/>
            </a:pPr>
            <a:r>
              <a:rPr lang="en-US" altLang="zh-CN" sz="4000" b="1" dirty="0">
                <a:solidFill>
                  <a:srgbClr val="00B0F0"/>
                </a:solidFill>
                <a:latin typeface="Calibri Light" pitchFamily="34" charset="0"/>
                <a:ea typeface="等线 Light" pitchFamily="2" charset="-122"/>
              </a:rPr>
              <a:t>-step2</a:t>
            </a:r>
            <a:endParaRPr lang="zh-CN" altLang="en-US" sz="4000" b="1" dirty="0">
              <a:solidFill>
                <a:srgbClr val="00B0F0"/>
              </a:solidFill>
              <a:latin typeface="Calibri Light" pitchFamily="34" charset="0"/>
              <a:ea typeface="等线 Light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5C27F2-081E-4A53-982E-CB02528CBE3E}"/>
              </a:ext>
            </a:extLst>
          </p:cNvPr>
          <p:cNvSpPr/>
          <p:nvPr/>
        </p:nvSpPr>
        <p:spPr>
          <a:xfrm>
            <a:off x="4056358" y="1324077"/>
            <a:ext cx="253651" cy="1840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D043F44-3177-4CAD-8BE2-26CECF5D6629}"/>
              </a:ext>
            </a:extLst>
          </p:cNvPr>
          <p:cNvSpPr/>
          <p:nvPr/>
        </p:nvSpPr>
        <p:spPr>
          <a:xfrm>
            <a:off x="3140246" y="2467934"/>
            <a:ext cx="9051754" cy="1840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5C82206-C825-4A41-9566-90A5E701D447}"/>
              </a:ext>
            </a:extLst>
          </p:cNvPr>
          <p:cNvSpPr/>
          <p:nvPr/>
        </p:nvSpPr>
        <p:spPr bwMode="auto">
          <a:xfrm>
            <a:off x="3980666" y="862412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1. Run the </a:t>
            </a:r>
            <a:r>
              <a:rPr kumimoji="0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ila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2F43350-D5C1-4705-885E-5D0689C09E3A}"/>
              </a:ext>
            </a:extLst>
          </p:cNvPr>
          <p:cNvSpPr/>
          <p:nvPr/>
        </p:nvSpPr>
        <p:spPr bwMode="auto">
          <a:xfrm>
            <a:off x="3230088" y="2769732"/>
            <a:ext cx="39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dirty="0">
                <a:solidFill>
                  <a:srgbClr val="FF0000"/>
                </a:solidFill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等线" pitchFamily="2" charset="-122"/>
                <a:cs typeface="Times New Roman" panose="02020603050405020304" pitchFamily="18" charset="0"/>
              </a:rPr>
              <a:t>. See the data in register q0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5075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967663" y="6310314"/>
            <a:ext cx="2057400" cy="365125"/>
          </a:xfrm>
          <a:noFill/>
        </p:spPr>
        <p:txBody>
          <a:bodyPr/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algn="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36695735-DAF4-41B7-B757-F4422829CDC7}" type="slidenum">
              <a:rPr lang="zh-CN" altLang="en-US" sz="1200">
                <a:solidFill>
                  <a:srgbClr val="9D9D9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algn="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2</a:t>
            </a:fld>
            <a:endParaRPr lang="en-US" altLang="zh-CN" sz="1200">
              <a:solidFill>
                <a:srgbClr val="9D9D9D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86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2F4D71"/>
            </a:prstShdw>
          </a:effectLst>
        </p:spPr>
        <p:txBody>
          <a:bodyPr wrap="none" anchor="ctr"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94304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29628"/>
              </p:ext>
            </p:extLst>
          </p:nvPr>
        </p:nvGraphicFramePr>
        <p:xfrm>
          <a:off x="1622425" y="1791335"/>
          <a:ext cx="8973820" cy="36804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18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82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7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377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044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528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pcode</a:t>
                      </a:r>
                    </a:p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4bit</a:t>
                      </a:r>
                      <a:endParaRPr lang="zh-CN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Rd</a:t>
                      </a:r>
                    </a:p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dirty="0"/>
                        <a:t>2bi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/>
                        <a:t>Rs</a:t>
                      </a:r>
                      <a:endParaRPr lang="en-US" altLang="zh-CN" sz="2400" dirty="0"/>
                    </a:p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dirty="0"/>
                        <a:t>2bi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/>
                        <a:t>Imme</a:t>
                      </a:r>
                      <a:endParaRPr lang="en-US" altLang="zh-CN" sz="2400" dirty="0"/>
                    </a:p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dirty="0"/>
                        <a:t>8bi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ssemble Instru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dirty="0"/>
                        <a:t>Exampl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453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/>
                        <a:t>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>
                          <a:sym typeface="+mn-ea"/>
                        </a:rPr>
                        <a:t>10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>
                          <a:sym typeface="+mn-ea"/>
                        </a:rPr>
                        <a:t>01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 err="1">
                          <a:sym typeface="+mn-ea"/>
                        </a:rPr>
                        <a:t>xxxxxxxx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/>
                        <a:t>00011001</a:t>
                      </a:r>
                      <a:r>
                        <a:rPr lang="en-US" altLang="zh-CN" sz="2000" dirty="0">
                          <a:sym typeface="+mn-ea"/>
                        </a:rPr>
                        <a:t>xxxxxxxx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200000"/>
                        </a:lnSpc>
                      </a:pPr>
                      <a:r>
                        <a:rPr lang="en-US" altLang="zh-CN" sz="1800" dirty="0"/>
                        <a:t>R2&lt;=(R1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>
                          <a:sym typeface="+mn-ea"/>
                        </a:rPr>
                        <a:t>0011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dirty="0">
                          <a:sym typeface="+mn-ea"/>
                        </a:rPr>
                        <a:t>01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>
                          <a:sym typeface="+mn-ea"/>
                        </a:rPr>
                        <a:t>10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altLang="zh-CN" sz="2000" dirty="0" err="1">
                          <a:sym typeface="+mn-ea"/>
                        </a:rPr>
                        <a:t>xxxxxxxx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>
                          <a:sym typeface="+mn-ea"/>
                        </a:rPr>
                        <a:t>00110110xxxxxxxx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1800" dirty="0"/>
                        <a:t>R1&lt;=(R1)+(R2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00001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100001xx00001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1800" dirty="0"/>
                        <a:t>R1&lt;=R1 </a:t>
                      </a:r>
                      <a:r>
                        <a:rPr lang="en-US" altLang="zh-CN" sz="1800" dirty="0" err="1"/>
                        <a:t>bit_or</a:t>
                      </a:r>
                      <a:r>
                        <a:rPr lang="en-US" altLang="zh-CN" sz="1800" dirty="0"/>
                        <a:t> </a:t>
                      </a:r>
                      <a:r>
                        <a:rPr lang="en-US" altLang="zh-CN" sz="1800" dirty="0" err="1"/>
                        <a:t>Im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1824842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1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 err="1"/>
                        <a:t>xxxxxxxx</a:t>
                      </a:r>
                      <a:endParaRPr lang="en-US" altLang="zh-CN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2000" dirty="0"/>
                        <a:t>11011001xxxx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200000"/>
                        </a:lnSpc>
                        <a:buNone/>
                      </a:pPr>
                      <a:r>
                        <a:rPr lang="en-US" altLang="zh-CN" sz="1800" dirty="0"/>
                        <a:t>R2&lt;=R2</a:t>
                      </a:r>
                      <a:r>
                        <a:rPr lang="en-US" altLang="zh-CN" sz="1800" baseline="0" dirty="0"/>
                        <a:t> </a:t>
                      </a:r>
                      <a:r>
                        <a:rPr lang="en-US" altLang="zh-CN" sz="1800" baseline="0" dirty="0" err="1"/>
                        <a:t>xor</a:t>
                      </a:r>
                      <a:r>
                        <a:rPr lang="en-US" altLang="zh-CN" sz="1800" baseline="0" dirty="0"/>
                        <a:t> R1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8708722"/>
                  </a:ext>
                </a:extLst>
              </a:tr>
            </a:tbl>
          </a:graphicData>
        </a:graphic>
      </p:graphicFrame>
      <p:sp>
        <p:nvSpPr>
          <p:cNvPr id="1048602" name="文本框 1"/>
          <p:cNvSpPr txBox="1">
            <a:spLocks noChangeArrowheads="1"/>
          </p:cNvSpPr>
          <p:nvPr/>
        </p:nvSpPr>
        <p:spPr bwMode="auto">
          <a:xfrm>
            <a:off x="835632" y="444984"/>
            <a:ext cx="10008741" cy="138499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285750" indent="-285750"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marL="0" indent="0"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PAND</a:t>
            </a:r>
            <a:endParaRPr lang="en-US" altLang="zh-CN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y to add one of the following instructions and simulate</a:t>
            </a:r>
            <a:endParaRPr lang="en-US" altLang="zh-CN" sz="18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967663" y="6310314"/>
            <a:ext cx="2057400" cy="365125"/>
          </a:xfrm>
          <a:noFill/>
        </p:spPr>
        <p:txBody>
          <a:bodyPr/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algn="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36695735-DAF4-41B7-B757-F4422829CDC7}" type="slidenum">
              <a:rPr lang="zh-CN" altLang="en-US" sz="1200">
                <a:solidFill>
                  <a:srgbClr val="9D9D9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algn="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3</a:t>
            </a:fld>
            <a:endParaRPr lang="en-US" altLang="zh-CN" sz="1200">
              <a:solidFill>
                <a:srgbClr val="9D9D9D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8604" name="标题 1"/>
          <p:cNvSpPr>
            <a:spLocks noGrp="1"/>
          </p:cNvSpPr>
          <p:nvPr>
            <p:ph type="title" idx="4294967295"/>
          </p:nvPr>
        </p:nvSpPr>
        <p:spPr>
          <a:xfrm>
            <a:off x="1849121" y="151765"/>
            <a:ext cx="7419975" cy="1151890"/>
          </a:xfrm>
        </p:spPr>
        <p:txBody>
          <a:bodyPr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Add the instruction and simulate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104860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2F4D71"/>
            </a:prstShdw>
          </a:effectLst>
        </p:spPr>
        <p:txBody>
          <a:bodyPr wrap="none" anchor="ctr"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8606" name="文本框 1"/>
          <p:cNvSpPr txBox="1">
            <a:spLocks noChangeArrowheads="1"/>
          </p:cNvSpPr>
          <p:nvPr/>
        </p:nvSpPr>
        <p:spPr bwMode="auto">
          <a:xfrm>
            <a:off x="1811338" y="1481644"/>
            <a:ext cx="8569325" cy="389350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 algn="just">
              <a:lnSpc>
                <a:spcPct val="110000"/>
              </a:lnSpc>
              <a:spcBef>
                <a:spcPts val="600"/>
              </a:spcBef>
              <a:buClr>
                <a:schemeClr val="accent2"/>
              </a:buClr>
              <a:buSzPct val="60000"/>
              <a:buFont typeface="Wingdings 3" panose="05040102010807070707" pitchFamily="18" charset="2"/>
              <a:buChar char=""/>
              <a:defRPr sz="24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A6BCBF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幼圆" panose="02010509060101010101" pitchFamily="49" charset="-122"/>
              </a:defRPr>
            </a:lvl9pPr>
          </a:lstStyle>
          <a:p>
            <a:pPr marL="0" indent="0"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</a:p>
          <a:p>
            <a:pPr marL="0" indent="0" algn="l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800" dirty="0">
                <a:solidFill>
                  <a:prstClr val="black"/>
                </a:solidFill>
              </a:rPr>
              <a:t>· Implement the </a:t>
            </a:r>
            <a:r>
              <a:rPr lang="en-US" altLang="zh-CN" sz="28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struction</a:t>
            </a:r>
          </a:p>
          <a:p>
            <a:pPr marL="685800" lvl="1" indent="-228600" algn="l" eaLnBrk="0" fontAlgn="base" hangingPunct="0">
              <a:lnSpc>
                <a:spcPct val="100000"/>
              </a:lnSpc>
              <a:spcBef>
                <a:spcPct val="0"/>
              </a:spcBef>
              <a:buClrTx/>
              <a:buFont typeface="+mj-lt"/>
              <a:buAutoNum type="arabicPeriod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dd new state in </a:t>
            </a:r>
            <a:r>
              <a:rPr lang="en-US" altLang="zh-CN" sz="2000" dirty="0" err="1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ate_transition</a:t>
            </a:r>
            <a:endParaRPr lang="en-US" altLang="zh-CN" sz="20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685800" lvl="1" indent="-228600" algn="l" eaLnBrk="0" fontAlgn="base" hangingPunct="0">
              <a:lnSpc>
                <a:spcPct val="100000"/>
              </a:lnSpc>
              <a:spcBef>
                <a:spcPct val="0"/>
              </a:spcBef>
              <a:buClrTx/>
              <a:buFont typeface="+mj-lt"/>
              <a:buAutoNum type="arabicPeriod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dd function in </a:t>
            </a:r>
            <a:r>
              <a:rPr lang="en-US" altLang="zh-CN" sz="2000" dirty="0" err="1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lu</a:t>
            </a: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	</a:t>
            </a:r>
            <a:endParaRPr lang="en-US" altLang="zh-CN" sz="2800" dirty="0">
              <a:solidFill>
                <a:prstClr val="black"/>
              </a:solidFill>
              <a:sym typeface="+mn-ea"/>
            </a:endParaRPr>
          </a:p>
          <a:p>
            <a:pPr marL="0" indent="0" eaLnBrk="0" fontAlgn="base" hangingPunct="0">
              <a:spcAft>
                <a:spcPct val="0"/>
              </a:spcAft>
              <a:buClr>
                <a:srgbClr val="ED7D31"/>
              </a:buClr>
              <a:buNone/>
            </a:pPr>
            <a:r>
              <a:rPr lang="en-US" altLang="zh-CN" sz="2800" dirty="0">
                <a:solidFill>
                  <a:prstClr val="black"/>
                </a:solidFill>
                <a:sym typeface="+mn-ea"/>
              </a:rPr>
              <a:t>· Design your own </a:t>
            </a:r>
            <a:r>
              <a:rPr lang="en-US" altLang="zh-CN" sz="2800" dirty="0" err="1">
                <a:solidFill>
                  <a:prstClr val="black"/>
                </a:solidFill>
                <a:sym typeface="+mn-ea"/>
              </a:rPr>
              <a:t>testBench</a:t>
            </a:r>
            <a:endParaRPr lang="en-US" altLang="zh-CN" sz="2800" dirty="0">
              <a:solidFill>
                <a:prstClr val="black"/>
              </a:solidFill>
              <a:sym typeface="+mn-ea"/>
            </a:endParaRPr>
          </a:p>
          <a:p>
            <a:pPr marL="0" indent="0" eaLnBrk="0" fontAlgn="base" hangingPunct="0">
              <a:spcAft>
                <a:spcPct val="0"/>
              </a:spcAft>
              <a:buClr>
                <a:srgbClr val="ED7D31"/>
              </a:buClr>
              <a:buNone/>
            </a:pPr>
            <a:endParaRPr lang="en-US" altLang="zh-CN" sz="2800" dirty="0">
              <a:solidFill>
                <a:prstClr val="black"/>
              </a:solidFill>
              <a:sym typeface="+mn-ea"/>
            </a:endParaRPr>
          </a:p>
          <a:p>
            <a:pPr marL="0" indent="0" eaLnBrk="0" fontAlgn="base" hangingPunct="0">
              <a:spcAft>
                <a:spcPct val="0"/>
              </a:spcAft>
              <a:buClr>
                <a:srgbClr val="ED7D31"/>
              </a:buClr>
              <a:buNone/>
            </a:pPr>
            <a:r>
              <a:rPr lang="en-US" altLang="zh-CN" sz="2800" dirty="0">
                <a:solidFill>
                  <a:prstClr val="black"/>
                </a:solidFill>
                <a:sym typeface="+mn-ea"/>
              </a:rPr>
              <a:t>· Simulate that and check the results</a:t>
            </a:r>
          </a:p>
          <a:p>
            <a:pPr marL="0" indent="0" eaLnBrk="0" fontAlgn="base" hangingPunct="0">
              <a:spcAft>
                <a:spcPct val="0"/>
              </a:spcAft>
              <a:buClr>
                <a:srgbClr val="ED7D31"/>
              </a:buClr>
              <a:buNone/>
            </a:pPr>
            <a:r>
              <a:rPr lang="en-US" altLang="zh-CN" sz="2800" b="1" dirty="0">
                <a:solidFill>
                  <a:prstClr val="black"/>
                </a:solidFill>
              </a:rPr>
              <a:t>	</a:t>
            </a:r>
            <a:endParaRPr lang="en-US" altLang="zh-CN" sz="2800" dirty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5F12C5D3-E053-40C4-8D4C-60728C753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5700" y="1074738"/>
            <a:ext cx="9877425" cy="1325562"/>
          </a:xfrm>
        </p:spPr>
        <p:txBody>
          <a:bodyPr/>
          <a:lstStyle/>
          <a:p>
            <a:pPr algn="ctr" eaLnBrk="1" hangingPunct="1"/>
            <a:r>
              <a:rPr lang="en-US" altLang="zh-CN" sz="5400" b="1">
                <a:solidFill>
                  <a:srgbClr val="00B0F0"/>
                </a:solidFill>
              </a:rPr>
              <a:t>Digital Logic Design and Application</a:t>
            </a:r>
            <a:endParaRPr lang="zh-CN" altLang="en-US" sz="5400" b="1">
              <a:solidFill>
                <a:srgbClr val="00B0F0"/>
              </a:solidFill>
            </a:endParaRPr>
          </a:p>
        </p:txBody>
      </p:sp>
      <p:sp>
        <p:nvSpPr>
          <p:cNvPr id="18435" name="文本框 3">
            <a:extLst>
              <a:ext uri="{FF2B5EF4-FFF2-40B4-BE49-F238E27FC236}">
                <a16:creationId xmlns:a16="http://schemas.microsoft.com/office/drawing/2014/main" id="{5BCCB20D-F382-497E-B6AD-E6D11D5B0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738" y="2562225"/>
            <a:ext cx="35528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ab Course 5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077" name="文本框 5">
            <a:extLst>
              <a:ext uri="{FF2B5EF4-FFF2-40B4-BE49-F238E27FC236}">
                <a16:creationId xmlns:a16="http://schemas.microsoft.com/office/drawing/2014/main" id="{833F629B-6170-4C9E-A115-548ABAF14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3984625"/>
            <a:ext cx="49149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5400" b="1" i="1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 Light"/>
                <a:ea typeface="等线 Light" panose="02010600030101010101" pitchFamily="2" charset="-122"/>
                <a:cs typeface="+mn-cs"/>
              </a:rPr>
              <a:t>~~End~~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6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A67020E7-771C-4D89-8061-E00D9A45A0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0563" y="-11113"/>
            <a:ext cx="10515600" cy="1325563"/>
          </a:xfrm>
        </p:spPr>
        <p:txBody>
          <a:bodyPr/>
          <a:lstStyle/>
          <a:p>
            <a:r>
              <a:rPr lang="en-GB" altLang="en-US" sz="5400" b="1">
                <a:solidFill>
                  <a:srgbClr val="00B0F0"/>
                </a:solidFill>
                <a:ea typeface="等线 Light" panose="02010600030101010101" pitchFamily="2" charset="-122"/>
              </a:rPr>
              <a:t>CPU Organization</a:t>
            </a:r>
            <a:endParaRPr lang="zh-CN" altLang="en-US" sz="5400"/>
          </a:p>
        </p:txBody>
      </p:sp>
      <p:sp>
        <p:nvSpPr>
          <p:cNvPr id="5123" name="Oval 37">
            <a:extLst>
              <a:ext uri="{FF2B5EF4-FFF2-40B4-BE49-F238E27FC236}">
                <a16:creationId xmlns:a16="http://schemas.microsoft.com/office/drawing/2014/main" id="{A27D10DD-447D-49C4-8EC5-45AD616F2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1038" y="1943100"/>
            <a:ext cx="2200275" cy="219075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Text Box 41">
            <a:extLst>
              <a:ext uri="{FF2B5EF4-FFF2-40B4-BE49-F238E27FC236}">
                <a16:creationId xmlns:a16="http://schemas.microsoft.com/office/drawing/2014/main" id="{BF00520C-7D39-40FC-B674-C8A5D1BB7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800" y="1898650"/>
            <a:ext cx="6683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PU</a:t>
            </a:r>
            <a:endParaRPr kumimoji="0" lang="en-GB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Line 45">
            <a:extLst>
              <a:ext uri="{FF2B5EF4-FFF2-40B4-BE49-F238E27FC236}">
                <a16:creationId xmlns:a16="http://schemas.microsoft.com/office/drawing/2014/main" id="{01213442-932A-4B4F-AD0C-15271A15D3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0350" y="998538"/>
            <a:ext cx="6076950" cy="1350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126" name="Line 46">
            <a:extLst>
              <a:ext uri="{FF2B5EF4-FFF2-40B4-BE49-F238E27FC236}">
                <a16:creationId xmlns:a16="http://schemas.microsoft.com/office/drawing/2014/main" id="{7DF76073-E647-439F-AB1C-FCB7CEDA9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6263" y="3159125"/>
            <a:ext cx="5895975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127" name="Oval 48">
            <a:extLst>
              <a:ext uri="{FF2B5EF4-FFF2-40B4-BE49-F238E27FC236}">
                <a16:creationId xmlns:a16="http://schemas.microsoft.com/office/drawing/2014/main" id="{4035CFE6-A181-4F5F-85BC-4E165286D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59125"/>
            <a:ext cx="944562" cy="9001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8" name="Text Box 49">
            <a:extLst>
              <a:ext uri="{FF2B5EF4-FFF2-40B4-BE49-F238E27FC236}">
                <a16:creationId xmlns:a16="http://schemas.microsoft.com/office/drawing/2014/main" id="{EDB5D1DF-B218-492C-B0E7-0F604406C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6825" y="3338513"/>
            <a:ext cx="10287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ntrol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it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9" name="Oval 52">
            <a:extLst>
              <a:ext uri="{FF2B5EF4-FFF2-40B4-BE49-F238E27FC236}">
                <a16:creationId xmlns:a16="http://schemas.microsoft.com/office/drawing/2014/main" id="{FEDE1DE2-6FFE-4D7C-A799-B5CB928E0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3300" y="2349500"/>
            <a:ext cx="977900" cy="9445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0" name="Text Box 54">
            <a:extLst>
              <a:ext uri="{FF2B5EF4-FFF2-40B4-BE49-F238E27FC236}">
                <a16:creationId xmlns:a16="http://schemas.microsoft.com/office/drawing/2014/main" id="{602B97CD-E844-4986-98BF-06D77351B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600" y="2652713"/>
            <a:ext cx="10810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path</a:t>
            </a:r>
          </a:p>
        </p:txBody>
      </p:sp>
      <p:sp>
        <p:nvSpPr>
          <p:cNvPr id="5131" name="Oval 35" descr="50%">
            <a:extLst>
              <a:ext uri="{FF2B5EF4-FFF2-40B4-BE49-F238E27FC236}">
                <a16:creationId xmlns:a16="http://schemas.microsoft.com/office/drawing/2014/main" id="{D18F8EF0-C6EF-4F9A-ABAA-26CBF5EDD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38" y="3294063"/>
            <a:ext cx="3151187" cy="29210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2" name="Oval 40">
            <a:extLst>
              <a:ext uri="{FF2B5EF4-FFF2-40B4-BE49-F238E27FC236}">
                <a16:creationId xmlns:a16="http://schemas.microsoft.com/office/drawing/2014/main" id="{A2D821C5-E903-4164-BD9C-797F2A41B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3808413"/>
            <a:ext cx="1901825" cy="133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3" name="Text Box 44">
            <a:extLst>
              <a:ext uri="{FF2B5EF4-FFF2-40B4-BE49-F238E27FC236}">
                <a16:creationId xmlns:a16="http://schemas.microsoft.com/office/drawing/2014/main" id="{D540D99C-3E3D-4140-8DB4-90E2B5DE6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0" y="4211638"/>
            <a:ext cx="1665288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ate_transition</a:t>
            </a:r>
          </a:p>
        </p:txBody>
      </p:sp>
      <p:sp>
        <p:nvSpPr>
          <p:cNvPr id="5134" name="Text Box 55">
            <a:extLst>
              <a:ext uri="{FF2B5EF4-FFF2-40B4-BE49-F238E27FC236}">
                <a16:creationId xmlns:a16="http://schemas.microsoft.com/office/drawing/2014/main" id="{5D5E51F0-2961-438E-912B-0C7DB7D1D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1588" y="3429000"/>
            <a:ext cx="15144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ntrol Unit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5" name="Oval 20" descr="50%">
            <a:extLst>
              <a:ext uri="{FF2B5EF4-FFF2-40B4-BE49-F238E27FC236}">
                <a16:creationId xmlns:a16="http://schemas.microsoft.com/office/drawing/2014/main" id="{F53C7DF1-024E-45AF-91A9-C845D0D77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3375" y="993775"/>
            <a:ext cx="2279650" cy="2205038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6" name="Oval 21">
            <a:extLst>
              <a:ext uri="{FF2B5EF4-FFF2-40B4-BE49-F238E27FC236}">
                <a16:creationId xmlns:a16="http://schemas.microsoft.com/office/drawing/2014/main" id="{8AEF231B-2C68-46DE-A8E8-C4526143B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600" y="1803400"/>
            <a:ext cx="990600" cy="990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7" name="Oval 23">
            <a:extLst>
              <a:ext uri="{FF2B5EF4-FFF2-40B4-BE49-F238E27FC236}">
                <a16:creationId xmlns:a16="http://schemas.microsoft.com/office/drawing/2014/main" id="{1EE4E1B9-108C-4C23-BAE2-7566D8260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8763" y="1382713"/>
            <a:ext cx="898525" cy="831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8" name="Text Box 27">
            <a:extLst>
              <a:ext uri="{FF2B5EF4-FFF2-40B4-BE49-F238E27FC236}">
                <a16:creationId xmlns:a16="http://schemas.microsoft.com/office/drawing/2014/main" id="{630597AE-3522-4E5D-8B6C-BEBFDF357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2113" y="1603375"/>
            <a:ext cx="6016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U</a:t>
            </a:r>
          </a:p>
        </p:txBody>
      </p:sp>
      <p:sp>
        <p:nvSpPr>
          <p:cNvPr id="5139" name="Text Box 34">
            <a:extLst>
              <a:ext uri="{FF2B5EF4-FFF2-40B4-BE49-F238E27FC236}">
                <a16:creationId xmlns:a16="http://schemas.microsoft.com/office/drawing/2014/main" id="{AA5B8819-7831-4591-8D9A-06D4C730C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25" y="2174875"/>
            <a:ext cx="1117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gisters</a:t>
            </a:r>
          </a:p>
        </p:txBody>
      </p:sp>
      <p:sp>
        <p:nvSpPr>
          <p:cNvPr id="5140" name="Text Box 46">
            <a:extLst>
              <a:ext uri="{FF2B5EF4-FFF2-40B4-BE49-F238E27FC236}">
                <a16:creationId xmlns:a16="http://schemas.microsoft.com/office/drawing/2014/main" id="{D0A5B4FD-9D42-40D0-9EB6-D3DF567D0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7575" y="1047750"/>
            <a:ext cx="116998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path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1" name="Line 45">
            <a:extLst>
              <a:ext uri="{FF2B5EF4-FFF2-40B4-BE49-F238E27FC236}">
                <a16:creationId xmlns:a16="http://schemas.microsoft.com/office/drawing/2014/main" id="{B0514D3D-BFC9-4E02-A74E-206886D57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6263" y="3159125"/>
            <a:ext cx="4095750" cy="134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142" name="Line 45">
            <a:extLst>
              <a:ext uri="{FF2B5EF4-FFF2-40B4-BE49-F238E27FC236}">
                <a16:creationId xmlns:a16="http://schemas.microsoft.com/office/drawing/2014/main" id="{DB02545F-6AA7-4394-AEEF-82648AD54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1325" y="4059238"/>
            <a:ext cx="3105150" cy="1890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143" name="Oval 21">
            <a:extLst>
              <a:ext uri="{FF2B5EF4-FFF2-40B4-BE49-F238E27FC236}">
                <a16:creationId xmlns:a16="http://schemas.microsoft.com/office/drawing/2014/main" id="{1A94B535-463C-4772-9C36-A7C3BECFC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2238" y="2138363"/>
            <a:ext cx="990600" cy="990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4" name="Text Box 27">
            <a:extLst>
              <a:ext uri="{FF2B5EF4-FFF2-40B4-BE49-F238E27FC236}">
                <a16:creationId xmlns:a16="http://schemas.microsoft.com/office/drawing/2014/main" id="{46CDF4E1-8F33-4228-B971-99A83E91B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4163" y="2538413"/>
            <a:ext cx="4667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</a:t>
            </a:r>
          </a:p>
        </p:txBody>
      </p:sp>
      <p:sp>
        <p:nvSpPr>
          <p:cNvPr id="5145" name="Oval 40">
            <a:extLst>
              <a:ext uri="{FF2B5EF4-FFF2-40B4-BE49-F238E27FC236}">
                <a16:creationId xmlns:a16="http://schemas.microsoft.com/office/drawing/2014/main" id="{78AD6DF8-BCDC-4A6E-984F-031CEAF1A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3950" y="5081588"/>
            <a:ext cx="1574800" cy="10255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6" name="矩形 1">
            <a:extLst>
              <a:ext uri="{FF2B5EF4-FFF2-40B4-BE49-F238E27FC236}">
                <a16:creationId xmlns:a16="http://schemas.microsoft.com/office/drawing/2014/main" id="{98E1370B-079A-413A-B6CE-AEF14623D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0838" y="5438775"/>
            <a:ext cx="415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R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>
            <a:extLst>
              <a:ext uri="{FF2B5EF4-FFF2-40B4-BE49-F238E27FC236}">
                <a16:creationId xmlns:a16="http://schemas.microsoft.com/office/drawing/2014/main" id="{0F9FEE37-ACF5-4078-AFB5-4D7CE6E87E2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9339263" y="139858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171" name="标题 1">
            <a:extLst>
              <a:ext uri="{FF2B5EF4-FFF2-40B4-BE49-F238E27FC236}">
                <a16:creationId xmlns:a16="http://schemas.microsoft.com/office/drawing/2014/main" id="{92A61C3C-F523-49D5-9061-9DBEF7875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0038" y="22225"/>
            <a:ext cx="10515600" cy="1325563"/>
          </a:xfrm>
        </p:spPr>
        <p:txBody>
          <a:bodyPr/>
          <a:lstStyle/>
          <a:p>
            <a:r>
              <a:rPr lang="en-US" altLang="zh-CN" sz="5400" b="1" dirty="0">
                <a:solidFill>
                  <a:srgbClr val="00B0F0"/>
                </a:solidFill>
              </a:rPr>
              <a:t>Top structure </a:t>
            </a:r>
            <a:r>
              <a:rPr lang="en-GB" altLang="en-US" sz="5400" b="1" dirty="0">
                <a:solidFill>
                  <a:srgbClr val="00B0F0"/>
                </a:solidFill>
                <a:ea typeface="等线 Light" panose="02010600030101010101" pitchFamily="2" charset="-122"/>
              </a:rPr>
              <a:t>of our CPU</a:t>
            </a:r>
            <a:endParaRPr lang="zh-CN" altLang="en-US" sz="5400" dirty="0"/>
          </a:p>
        </p:txBody>
      </p:sp>
      <p:grpSp>
        <p:nvGrpSpPr>
          <p:cNvPr id="7172" name="组合 8">
            <a:extLst>
              <a:ext uri="{FF2B5EF4-FFF2-40B4-BE49-F238E27FC236}">
                <a16:creationId xmlns:a16="http://schemas.microsoft.com/office/drawing/2014/main" id="{5906BE01-0B3E-44CB-918F-17E06EA297A7}"/>
              </a:ext>
            </a:extLst>
          </p:cNvPr>
          <p:cNvGrpSpPr>
            <a:grpSpLocks/>
          </p:cNvGrpSpPr>
          <p:nvPr/>
        </p:nvGrpSpPr>
        <p:grpSpPr bwMode="auto">
          <a:xfrm>
            <a:off x="2305050" y="1176605"/>
            <a:ext cx="6942138" cy="5270500"/>
            <a:chOff x="1144280" y="993775"/>
            <a:chExt cx="7149216" cy="5270500"/>
          </a:xfrm>
        </p:grpSpPr>
        <p:sp>
          <p:nvSpPr>
            <p:cNvPr id="7174" name="TextBox 6">
              <a:extLst>
                <a:ext uri="{FF2B5EF4-FFF2-40B4-BE49-F238E27FC236}">
                  <a16:creationId xmlns:a16="http://schemas.microsoft.com/office/drawing/2014/main" id="{EA8387F8-C8FA-4546-A59B-22CDE5A1D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0760" y="1311275"/>
              <a:ext cx="1590178" cy="4688915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 anchorCtr="1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at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ath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5" name="TextBox 7">
              <a:extLst>
                <a:ext uri="{FF2B5EF4-FFF2-40B4-BE49-F238E27FC236}">
                  <a16:creationId xmlns:a16="http://schemas.microsoft.com/office/drawing/2014/main" id="{EA8A8073-D312-476C-9EEC-22A6DB121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5363" y="1266824"/>
              <a:ext cx="1555334" cy="4733365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 anchorCtr="1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ontrol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Unit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6" name="矩形 8">
              <a:extLst>
                <a:ext uri="{FF2B5EF4-FFF2-40B4-BE49-F238E27FC236}">
                  <a16:creationId xmlns:a16="http://schemas.microsoft.com/office/drawing/2014/main" id="{5864FDB1-43DB-4439-9AD1-A46278ABD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280" y="993775"/>
              <a:ext cx="7149216" cy="52705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7" name="左箭头 36">
              <a:extLst>
                <a:ext uri="{FF2B5EF4-FFF2-40B4-BE49-F238E27FC236}">
                  <a16:creationId xmlns:a16="http://schemas.microsoft.com/office/drawing/2014/main" id="{EA993D76-E6A3-4A2B-B58C-76F648772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400" y="1727200"/>
              <a:ext cx="2339975" cy="674688"/>
            </a:xfrm>
            <a:prstGeom prst="leftArrow">
              <a:avLst>
                <a:gd name="adj1" fmla="val 50000"/>
                <a:gd name="adj2" fmla="val 49984"/>
              </a:avLst>
            </a:prstGeom>
            <a:solidFill>
              <a:schemeClr val="bg1"/>
            </a:solidFill>
            <a:ln w="25400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Regs control signals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8" name="左箭头 37">
              <a:extLst>
                <a:ext uri="{FF2B5EF4-FFF2-40B4-BE49-F238E27FC236}">
                  <a16:creationId xmlns:a16="http://schemas.microsoft.com/office/drawing/2014/main" id="{AD510883-4E3E-436C-A90E-853F3B3B1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9188" y="3006725"/>
              <a:ext cx="2384425" cy="719138"/>
            </a:xfrm>
            <a:prstGeom prst="leftArrow">
              <a:avLst>
                <a:gd name="adj1" fmla="val 50000"/>
                <a:gd name="adj2" fmla="val 49981"/>
              </a:avLst>
            </a:prstGeom>
            <a:solidFill>
              <a:schemeClr val="bg1"/>
            </a:solidFill>
            <a:ln w="25400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ALU control signals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9" name="TextBox 52">
              <a:extLst>
                <a:ext uri="{FF2B5EF4-FFF2-40B4-BE49-F238E27FC236}">
                  <a16:creationId xmlns:a16="http://schemas.microsoft.com/office/drawing/2014/main" id="{F3CC2D48-116B-4BAA-94A9-1B7A38079E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8496" y="1048544"/>
              <a:ext cx="9080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PU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0" name="矩形 2">
              <a:extLst>
                <a:ext uri="{FF2B5EF4-FFF2-40B4-BE49-F238E27FC236}">
                  <a16:creationId xmlns:a16="http://schemas.microsoft.com/office/drawing/2014/main" id="{CF497A12-4011-4F5B-947A-04B7C1DD5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6363" y="1944688"/>
              <a:ext cx="868362" cy="6270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eg group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1" name="矩形 22">
              <a:extLst>
                <a:ext uri="{FF2B5EF4-FFF2-40B4-BE49-F238E27FC236}">
                  <a16:creationId xmlns:a16="http://schemas.microsoft.com/office/drawing/2014/main" id="{71A38B48-41E9-4512-9F03-AB85804DC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7638" y="3000375"/>
              <a:ext cx="868362" cy="4048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lu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2" name="矩形 23">
              <a:extLst>
                <a:ext uri="{FF2B5EF4-FFF2-40B4-BE49-F238E27FC236}">
                  <a16:creationId xmlns:a16="http://schemas.microsoft.com/office/drawing/2014/main" id="{550D1513-1842-4872-B4A1-CBF41F6B0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5575" y="3685381"/>
              <a:ext cx="868362" cy="4048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3" name="矩形 24">
              <a:extLst>
                <a:ext uri="{FF2B5EF4-FFF2-40B4-BE49-F238E27FC236}">
                  <a16:creationId xmlns:a16="http://schemas.microsoft.com/office/drawing/2014/main" id="{D20A27CF-8A7C-47EC-A25E-579419062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0022" y="4370388"/>
              <a:ext cx="1337740" cy="4048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lu_mux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4" name="矩形 25">
              <a:extLst>
                <a:ext uri="{FF2B5EF4-FFF2-40B4-BE49-F238E27FC236}">
                  <a16:creationId xmlns:a16="http://schemas.microsoft.com/office/drawing/2014/main" id="{26D01A45-4F7D-434B-9D91-C96DCC0BD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5319" y="1949731"/>
              <a:ext cx="868362" cy="6270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R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5" name="矩形 26">
              <a:extLst>
                <a:ext uri="{FF2B5EF4-FFF2-40B4-BE49-F238E27FC236}">
                  <a16:creationId xmlns:a16="http://schemas.microsoft.com/office/drawing/2014/main" id="{D304D83E-875D-4FE1-A940-AE335FC05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7241" y="3869297"/>
              <a:ext cx="1171575" cy="6270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tat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ransition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6" name="左箭头 37">
              <a:extLst>
                <a:ext uri="{FF2B5EF4-FFF2-40B4-BE49-F238E27FC236}">
                  <a16:creationId xmlns:a16="http://schemas.microsoft.com/office/drawing/2014/main" id="{08420989-6ED1-4D9D-8A04-778484BFE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413" y="4222750"/>
              <a:ext cx="2384425" cy="719138"/>
            </a:xfrm>
            <a:prstGeom prst="leftArrow">
              <a:avLst>
                <a:gd name="adj1" fmla="val 50000"/>
                <a:gd name="adj2" fmla="val 49981"/>
              </a:avLst>
            </a:prstGeom>
            <a:solidFill>
              <a:schemeClr val="bg1"/>
            </a:solidFill>
            <a:ln w="25400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PC control signal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7" name="文本框 3">
              <a:extLst>
                <a:ext uri="{FF2B5EF4-FFF2-40B4-BE49-F238E27FC236}">
                  <a16:creationId xmlns:a16="http://schemas.microsoft.com/office/drawing/2014/main" id="{C05B117B-8D64-43DD-8BF1-7ECC28D25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3990" y="1648386"/>
              <a:ext cx="1854199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n_group, Reg_en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188" name="直接箭头连接符 5">
              <a:extLst>
                <a:ext uri="{FF2B5EF4-FFF2-40B4-BE49-F238E27FC236}">
                  <a16:creationId xmlns:a16="http://schemas.microsoft.com/office/drawing/2014/main" id="{AEE3D714-AB7E-478A-9070-2D65BE34CDF3}"/>
                </a:ext>
              </a:extLst>
            </p:cNvPr>
            <p:cNvCxnSpPr>
              <a:cxnSpLocks noChangeShapeType="1"/>
              <a:stCxn id="7184" idx="2"/>
              <a:endCxn id="7185" idx="0"/>
            </p:cNvCxnSpPr>
            <p:nvPr/>
          </p:nvCxnSpPr>
          <p:spPr bwMode="auto">
            <a:xfrm>
              <a:off x="6829501" y="2576793"/>
              <a:ext cx="23528" cy="12925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9" name="文本框 32">
              <a:extLst>
                <a:ext uri="{FF2B5EF4-FFF2-40B4-BE49-F238E27FC236}">
                  <a16:creationId xmlns:a16="http://schemas.microsoft.com/office/drawing/2014/main" id="{719F00D8-8870-496C-A61A-D73CA01C04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29499" y="3142784"/>
              <a:ext cx="85883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Opcode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90" name="文本框 33">
              <a:extLst>
                <a:ext uri="{FF2B5EF4-FFF2-40B4-BE49-F238E27FC236}">
                  <a16:creationId xmlns:a16="http://schemas.microsoft.com/office/drawing/2014/main" id="{E8C65165-CD98-46A5-96CD-03AB96815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725" y="2919412"/>
              <a:ext cx="18557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lu_in_sel  Alu_in_sel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91" name="文本框 34">
              <a:extLst>
                <a:ext uri="{FF2B5EF4-FFF2-40B4-BE49-F238E27FC236}">
                  <a16:creationId xmlns:a16="http://schemas.microsoft.com/office/drawing/2014/main" id="{26757C31-2B17-4B7D-B3AB-ED49635EC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9413" y="4169850"/>
              <a:ext cx="1854199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n_pc  pc_ctrl</a:t>
              </a:r>
              <a:endPara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92" name="左箭头 37">
              <a:extLst>
                <a:ext uri="{FF2B5EF4-FFF2-40B4-BE49-F238E27FC236}">
                  <a16:creationId xmlns:a16="http://schemas.microsoft.com/office/drawing/2014/main" id="{FF67FCFC-0778-453A-9B45-96301BD82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8713" y="5138738"/>
              <a:ext cx="2384425" cy="719137"/>
            </a:xfrm>
            <a:prstGeom prst="leftArrow">
              <a:avLst>
                <a:gd name="adj1" fmla="val 50000"/>
                <a:gd name="adj2" fmla="val 49981"/>
              </a:avLst>
            </a:prstGeom>
            <a:solidFill>
              <a:schemeClr val="bg1"/>
            </a:solidFill>
            <a:ln w="25400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等线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Other signals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对象 2">
            <a:extLst>
              <a:ext uri="{FF2B5EF4-FFF2-40B4-BE49-F238E27FC236}">
                <a16:creationId xmlns:a16="http://schemas.microsoft.com/office/drawing/2014/main" id="{9152B4AF-63A8-4CF5-87D0-518B5F8552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120145"/>
              </p:ext>
            </p:extLst>
          </p:nvPr>
        </p:nvGraphicFramePr>
        <p:xfrm>
          <a:off x="2329927" y="933396"/>
          <a:ext cx="6777038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5327720" imgH="3727405" progId="Visio.Drawing.15">
                  <p:embed/>
                </p:oleObj>
              </mc:Choice>
              <mc:Fallback>
                <p:oleObj name="Visio" r:id="rId3" imgW="5327720" imgH="3727405" progId="Visio.Drawing.15">
                  <p:embed/>
                  <p:pic>
                    <p:nvPicPr>
                      <p:cNvPr id="21509" name="对象 2">
                        <a:extLst>
                          <a:ext uri="{FF2B5EF4-FFF2-40B4-BE49-F238E27FC236}">
                            <a16:creationId xmlns:a16="http://schemas.microsoft.com/office/drawing/2014/main" id="{C6BB7C5B-5941-444E-8E9E-472EAE43A5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9927" y="933396"/>
                        <a:ext cx="6777038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7C2C12CC-0FFA-4F36-A76C-8A79956B358B}"/>
              </a:ext>
            </a:extLst>
          </p:cNvPr>
          <p:cNvSpPr/>
          <p:nvPr/>
        </p:nvSpPr>
        <p:spPr>
          <a:xfrm>
            <a:off x="1707671" y="2709598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rovide clock signal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F642477-3CAA-41D8-8353-B3B74100C919}"/>
              </a:ext>
            </a:extLst>
          </p:cNvPr>
          <p:cNvSpPr/>
          <p:nvPr/>
        </p:nvSpPr>
        <p:spPr>
          <a:xfrm>
            <a:off x="9106965" y="2247741"/>
            <a:ext cx="28085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tored program instructions</a:t>
            </a:r>
            <a:endParaRPr lang="zh-CN" altLang="en-US" dirty="0"/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8C56C5A7-E8CF-4DC4-BFF2-75A8B2C8DF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8311507"/>
              </p:ext>
            </p:extLst>
          </p:nvPr>
        </p:nvGraphicFramePr>
        <p:xfrm>
          <a:off x="7840095" y="3241656"/>
          <a:ext cx="3778252" cy="306260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44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3">
                  <a:extLst>
                    <a:ext uri="{9D8B030D-6E8A-4147-A177-3AD203B41FA5}">
                      <a16:colId xmlns:a16="http://schemas.microsoft.com/office/drawing/2014/main" val="877980367"/>
                    </a:ext>
                  </a:extLst>
                </a:gridCol>
                <a:gridCol w="944563">
                  <a:extLst>
                    <a:ext uri="{9D8B030D-6E8A-4147-A177-3AD203B41FA5}">
                      <a16:colId xmlns:a16="http://schemas.microsoft.com/office/drawing/2014/main" val="1763241032"/>
                    </a:ext>
                  </a:extLst>
                </a:gridCol>
                <a:gridCol w="944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directio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width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fucnatio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clk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clock 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rst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active-low reset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addr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6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address 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en_ram_i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active-high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2068586697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ns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6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data 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473942122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en_ram_out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active-high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3274752058"/>
                  </a:ext>
                </a:extLst>
              </a:tr>
            </a:tbl>
          </a:graphicData>
        </a:graphic>
      </p:graphicFrame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80CA48DD-BEFF-437E-BB6A-13A4A88026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1380467"/>
              </p:ext>
            </p:extLst>
          </p:nvPr>
        </p:nvGraphicFramePr>
        <p:xfrm>
          <a:off x="255250" y="3555018"/>
          <a:ext cx="3778251" cy="220428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59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417">
                  <a:extLst>
                    <a:ext uri="{9D8B030D-6E8A-4147-A177-3AD203B41FA5}">
                      <a16:colId xmlns:a16="http://schemas.microsoft.com/office/drawing/2014/main" val="877980367"/>
                    </a:ext>
                  </a:extLst>
                </a:gridCol>
                <a:gridCol w="12594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directio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fucnatio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clk_in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nput clock 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err="1"/>
                        <a:t>resetn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I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active-low reset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clk_out1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utput clock signal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locked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/>
                        <a:t>output clock signal valid</a:t>
                      </a:r>
                      <a:endParaRPr lang="zh-CN" altLang="en-US" sz="130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2068586697"/>
                  </a:ext>
                </a:extLst>
              </a:tr>
            </a:tbl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CA364B25-57AF-45A0-8035-5B15CB4650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8517" y="124819"/>
            <a:ext cx="6596194" cy="849312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Minimum CPU system</a:t>
            </a:r>
          </a:p>
        </p:txBody>
      </p:sp>
    </p:spTree>
    <p:extLst>
      <p:ext uri="{BB962C8B-B14F-4D97-AF65-F5344CB8AC3E}">
        <p14:creationId xmlns:p14="http://schemas.microsoft.com/office/powerpoint/2010/main" val="242494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506413" y="423863"/>
            <a:ext cx="9629043" cy="849312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ILA-Integrated logic analyzer</a:t>
            </a:r>
          </a:p>
        </p:txBody>
      </p:sp>
      <p:sp>
        <p:nvSpPr>
          <p:cNvPr id="36867" name="Rectangle 8"/>
          <p:cNvSpPr/>
          <p:nvPr/>
        </p:nvSpPr>
        <p:spPr>
          <a:xfrm rot="-5400000">
            <a:off x="9339263" y="1398588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22F140B-1194-4814-9437-EDCA14CF63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8744" y="1637669"/>
            <a:ext cx="5943218" cy="341326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F00ECC7-2555-422A-94C6-1BA45D7887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437" y="1596572"/>
            <a:ext cx="4560021" cy="3491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8888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506413" y="423863"/>
            <a:ext cx="9629043" cy="849312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ILA-Integrated logic analyzer</a:t>
            </a:r>
          </a:p>
        </p:txBody>
      </p:sp>
      <p:sp>
        <p:nvSpPr>
          <p:cNvPr id="36867" name="Rectangle 8"/>
          <p:cNvSpPr/>
          <p:nvPr/>
        </p:nvSpPr>
        <p:spPr>
          <a:xfrm rot="-5400000">
            <a:off x="10037906" y="189688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  <p:graphicFrame>
        <p:nvGraphicFramePr>
          <p:cNvPr id="6" name="对象 2">
            <a:extLst>
              <a:ext uri="{FF2B5EF4-FFF2-40B4-BE49-F238E27FC236}">
                <a16:creationId xmlns:a16="http://schemas.microsoft.com/office/drawing/2014/main" id="{A9AF76BF-BF96-4A3A-B20E-EB3F8A0315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339185"/>
              </p:ext>
            </p:extLst>
          </p:nvPr>
        </p:nvGraphicFramePr>
        <p:xfrm>
          <a:off x="2631058" y="2037869"/>
          <a:ext cx="6777038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327720" imgH="3727405" progId="Visio.Drawing.15">
                  <p:embed/>
                </p:oleObj>
              </mc:Choice>
              <mc:Fallback>
                <p:oleObj name="Visio" r:id="rId3" imgW="5327720" imgH="3727405" progId="Visio.Drawing.15">
                  <p:embed/>
                  <p:pic>
                    <p:nvPicPr>
                      <p:cNvPr id="12" name="对象 2">
                        <a:extLst>
                          <a:ext uri="{FF2B5EF4-FFF2-40B4-BE49-F238E27FC236}">
                            <a16:creationId xmlns:a16="http://schemas.microsoft.com/office/drawing/2014/main" id="{9152B4AF-63A8-4CF5-87D0-518B5F855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058" y="2037869"/>
                        <a:ext cx="6777038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ED855626-E258-4954-B4D6-FD7E202D5982}"/>
              </a:ext>
            </a:extLst>
          </p:cNvPr>
          <p:cNvSpPr txBox="1"/>
          <p:nvPr/>
        </p:nvSpPr>
        <p:spPr>
          <a:xfrm>
            <a:off x="2897313" y="2691830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PG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69227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506413" y="423863"/>
            <a:ext cx="5245100" cy="849312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5400" b="1" dirty="0">
                <a:solidFill>
                  <a:srgbClr val="00B0F0"/>
                </a:solidFill>
              </a:rPr>
              <a:t>FPGA Design Flow</a:t>
            </a:r>
          </a:p>
        </p:txBody>
      </p:sp>
      <p:sp>
        <p:nvSpPr>
          <p:cNvPr id="36867" name="Rectangle 8"/>
          <p:cNvSpPr/>
          <p:nvPr/>
        </p:nvSpPr>
        <p:spPr>
          <a:xfrm rot="-5400000">
            <a:off x="9339263" y="1398588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  <p:pic>
        <p:nvPicPr>
          <p:cNvPr id="3686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7813" y="-439737"/>
            <a:ext cx="4476750" cy="749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9" name="矩形 6"/>
          <p:cNvSpPr/>
          <p:nvPr/>
        </p:nvSpPr>
        <p:spPr>
          <a:xfrm>
            <a:off x="7181850" y="4260850"/>
            <a:ext cx="1962150" cy="1087438"/>
          </a:xfrm>
          <a:prstGeom prst="rect">
            <a:avLst/>
          </a:pr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itchFamily="2" charset="-122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artus13.1 安装说明.pptx" id="{7DAF6241-A34C-48AD-B255-5E0B72393853}" vid="{554FF0A6-F414-48E1-910B-50D72A692749}"/>
    </a:ext>
  </a:extLst>
</a:theme>
</file>

<file path=ppt/theme/theme3.xml><?xml version="1.0" encoding="utf-8"?>
<a:theme xmlns:a="http://schemas.openxmlformats.org/drawingml/2006/main" name="1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artus13.1 安装说明.pptx" id="{7DAF6241-A34C-48AD-B255-5E0B72393853}" vid="{554FF0A6-F414-48E1-910B-50D72A692749}"/>
    </a:ext>
  </a:extLst>
</a:theme>
</file>

<file path=ppt/theme/theme5.xml><?xml version="1.0" encoding="utf-8"?>
<a:theme xmlns:a="http://schemas.openxmlformats.org/drawingml/2006/main" name="3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artus13.1 安装说明.pptx" id="{7DAF6241-A34C-48AD-B255-5E0B72393853}" vid="{554FF0A6-F414-48E1-910B-50D72A692749}"/>
    </a:ext>
  </a:extLst>
</a:theme>
</file>

<file path=ppt/theme/theme6.xml><?xml version="1.0" encoding="utf-8"?>
<a:theme xmlns:a="http://schemas.openxmlformats.org/drawingml/2006/main" name="4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6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7_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0</TotalTime>
  <Words>691</Words>
  <Application>Microsoft Office PowerPoint</Application>
  <PresentationFormat>宽屏</PresentationFormat>
  <Paragraphs>253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9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7" baseType="lpstr">
      <vt:lpstr>Arial Unicode MS</vt:lpstr>
      <vt:lpstr>等线</vt:lpstr>
      <vt:lpstr>等线 Light</vt:lpstr>
      <vt:lpstr>宋体</vt:lpstr>
      <vt:lpstr>微软雅黑</vt:lpstr>
      <vt:lpstr>幼圆</vt:lpstr>
      <vt:lpstr>Arial</vt:lpstr>
      <vt:lpstr>Calibri</vt:lpstr>
      <vt:lpstr>Calibri Light</vt:lpstr>
      <vt:lpstr>Times New Roman</vt:lpstr>
      <vt:lpstr>Wingdings</vt:lpstr>
      <vt:lpstr>Wingdings 3</vt:lpstr>
      <vt:lpstr>Office 主题​​</vt:lpstr>
      <vt:lpstr>模板</vt:lpstr>
      <vt:lpstr>1_模板</vt:lpstr>
      <vt:lpstr>2_模板</vt:lpstr>
      <vt:lpstr>3_模板</vt:lpstr>
      <vt:lpstr>4_模板</vt:lpstr>
      <vt:lpstr>5_模板</vt:lpstr>
      <vt:lpstr>6_模板</vt:lpstr>
      <vt:lpstr>7_模板</vt:lpstr>
      <vt:lpstr>Visio</vt:lpstr>
      <vt:lpstr>Microsoft Visio 绘图</vt:lpstr>
      <vt:lpstr>Digital Logic Design and Application</vt:lpstr>
      <vt:lpstr>Laboratory Grading</vt:lpstr>
      <vt:lpstr>Content</vt:lpstr>
      <vt:lpstr>CPU Organization</vt:lpstr>
      <vt:lpstr>Top structure of our CPU</vt:lpstr>
      <vt:lpstr>Minimum CPU system</vt:lpstr>
      <vt:lpstr>ILA-Integrated logic analyzer</vt:lpstr>
      <vt:lpstr>ILA-Integrated logic analyzer</vt:lpstr>
      <vt:lpstr>FPGA Design Flow</vt:lpstr>
      <vt:lpstr>1. Create New Hardware Projec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PGA Design Flow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dd the instruction and simulate</vt:lpstr>
      <vt:lpstr>Digital Logic Design and Applic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Logic Design and Application</dc:title>
  <dc:creator>zwt</dc:creator>
  <cp:lastModifiedBy>Zha WT</cp:lastModifiedBy>
  <cp:revision>53</cp:revision>
  <dcterms:created xsi:type="dcterms:W3CDTF">2021-04-28T07:54:21Z</dcterms:created>
  <dcterms:modified xsi:type="dcterms:W3CDTF">2021-05-04T13:00:30Z</dcterms:modified>
</cp:coreProperties>
</file>